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935927" w14:textId="4CF812FA" w:rsidR="00417E76" w:rsidRPr="00417E76" w:rsidRDefault="00417E76" w:rsidP="005A4076">
      <w:pPr>
        <w:pStyle w:val="FormName"/>
        <w:tabs>
          <w:tab w:val="left" w:pos="2745"/>
          <w:tab w:val="right" w:pos="10772"/>
        </w:tabs>
        <w:jc w:val="center"/>
        <w:rPr>
          <w:sz w:val="27"/>
          <w:szCs w:val="27"/>
        </w:rPr>
      </w:pPr>
      <w:r>
        <w:rPr>
          <w:sz w:val="27"/>
          <w:szCs w:val="27"/>
        </w:rPr>
        <w:t>O</w:t>
      </w:r>
      <w:r w:rsidR="004F55E4">
        <w:rPr>
          <w:sz w:val="27"/>
          <w:szCs w:val="27"/>
        </w:rPr>
        <w:t xml:space="preserve">ccupational Violence and Aggression in School- OHS </w:t>
      </w:r>
      <w:r w:rsidR="00D63AA2">
        <w:rPr>
          <w:sz w:val="27"/>
          <w:szCs w:val="27"/>
        </w:rPr>
        <w:t>R</w:t>
      </w:r>
      <w:r w:rsidR="004F55E4">
        <w:rPr>
          <w:sz w:val="27"/>
          <w:szCs w:val="27"/>
        </w:rPr>
        <w:t xml:space="preserve">isk </w:t>
      </w:r>
      <w:r w:rsidR="00D63AA2">
        <w:rPr>
          <w:sz w:val="27"/>
          <w:szCs w:val="27"/>
        </w:rPr>
        <w:t>M</w:t>
      </w:r>
      <w:r w:rsidR="004F55E4">
        <w:rPr>
          <w:sz w:val="27"/>
          <w:szCs w:val="27"/>
        </w:rPr>
        <w:t>anagement Flowchart</w:t>
      </w:r>
    </w:p>
    <w:p w14:paraId="2A566A8C" w14:textId="35CA2C88" w:rsidR="00F211DB" w:rsidRDefault="00F211DB" w:rsidP="00D1343A">
      <w:pPr>
        <w:autoSpaceDE w:val="0"/>
        <w:autoSpaceDN w:val="0"/>
        <w:adjustRightInd w:val="0"/>
        <w:ind w:left="-426"/>
        <w:jc w:val="center"/>
        <w:rPr>
          <w:rFonts w:ascii="Arial" w:hAnsi="Arial" w:cs="Arial"/>
          <w:b/>
          <w:bCs/>
          <w:sz w:val="22"/>
          <w:szCs w:val="16"/>
        </w:rPr>
      </w:pPr>
      <w:r w:rsidRPr="00A36566">
        <w:rPr>
          <w:rFonts w:ascii="Arial" w:hAnsi="Arial" w:cs="Arial"/>
          <w:b/>
          <w:bCs/>
          <w:sz w:val="22"/>
          <w:szCs w:val="16"/>
        </w:rPr>
        <w:t>Please Note: This document should be printed in A3 format.</w:t>
      </w:r>
    </w:p>
    <w:p w14:paraId="2C8C0EB0" w14:textId="1D15C620" w:rsidR="004F55E4" w:rsidRDefault="003F0653" w:rsidP="00D1343A">
      <w:pPr>
        <w:autoSpaceDE w:val="0"/>
        <w:autoSpaceDN w:val="0"/>
        <w:adjustRightInd w:val="0"/>
        <w:ind w:left="-426"/>
        <w:jc w:val="center"/>
        <w:rPr>
          <w:rFonts w:ascii="Arial" w:hAnsi="Arial" w:cs="Arial"/>
          <w:b/>
          <w:bCs/>
          <w:sz w:val="22"/>
          <w:szCs w:val="16"/>
        </w:rPr>
      </w:pPr>
      <w:r>
        <w:rPr>
          <w:noProof/>
        </w:rPr>
        <w:drawing>
          <wp:anchor distT="0" distB="0" distL="114300" distR="114300" simplePos="0" relativeHeight="251765248" behindDoc="0" locked="0" layoutInCell="1" allowOverlap="1" wp14:anchorId="6485BA2E" wp14:editId="12219534">
            <wp:simplePos x="0" y="0"/>
            <wp:positionH relativeFrom="column">
              <wp:posOffset>110490</wp:posOffset>
            </wp:positionH>
            <wp:positionV relativeFrom="paragraph">
              <wp:posOffset>119380</wp:posOffset>
            </wp:positionV>
            <wp:extent cx="6858000" cy="1083629"/>
            <wp:effectExtent l="0" t="0" r="0" b="2540"/>
            <wp:wrapNone/>
            <wp:docPr id="94" name="Picture 93">
              <a:extLst xmlns:a="http://schemas.openxmlformats.org/drawingml/2006/main">
                <a:ext uri="{FF2B5EF4-FFF2-40B4-BE49-F238E27FC236}">
                  <a16:creationId xmlns:a16="http://schemas.microsoft.com/office/drawing/2014/main" id="{3EDC3B08-4871-4BAF-819B-4B6C0F67B89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Picture 93">
                      <a:extLst>
                        <a:ext uri="{FF2B5EF4-FFF2-40B4-BE49-F238E27FC236}">
                          <a16:creationId xmlns:a16="http://schemas.microsoft.com/office/drawing/2014/main" id="{3EDC3B08-4871-4BAF-819B-4B6C0F67B89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08362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AA0D453" w14:textId="625FF237" w:rsidR="004F55E4" w:rsidRDefault="004F55E4" w:rsidP="00D1343A">
      <w:pPr>
        <w:autoSpaceDE w:val="0"/>
        <w:autoSpaceDN w:val="0"/>
        <w:adjustRightInd w:val="0"/>
        <w:ind w:left="-426"/>
        <w:jc w:val="center"/>
      </w:pPr>
    </w:p>
    <w:p w14:paraId="61C8ED1F" w14:textId="6C2181EA" w:rsidR="003F0653" w:rsidRDefault="003F0653" w:rsidP="00D1343A">
      <w:pPr>
        <w:autoSpaceDE w:val="0"/>
        <w:autoSpaceDN w:val="0"/>
        <w:adjustRightInd w:val="0"/>
        <w:ind w:left="-426"/>
        <w:jc w:val="center"/>
      </w:pPr>
    </w:p>
    <w:p w14:paraId="7F33D33C" w14:textId="023BAEBE" w:rsidR="003F0653" w:rsidRDefault="003F0653" w:rsidP="00D1343A">
      <w:pPr>
        <w:autoSpaceDE w:val="0"/>
        <w:autoSpaceDN w:val="0"/>
        <w:adjustRightInd w:val="0"/>
        <w:ind w:left="-426"/>
        <w:jc w:val="center"/>
      </w:pPr>
    </w:p>
    <w:p w14:paraId="7CAC8CD8" w14:textId="69F953EE" w:rsidR="003F0653" w:rsidRDefault="003F0653" w:rsidP="003F0653">
      <w:pPr>
        <w:autoSpaceDE w:val="0"/>
        <w:autoSpaceDN w:val="0"/>
        <w:adjustRightInd w:val="0"/>
      </w:pPr>
    </w:p>
    <w:p w14:paraId="392EB42E" w14:textId="4FC3221A" w:rsidR="003F0653" w:rsidRDefault="003F0653" w:rsidP="003F0653">
      <w:pPr>
        <w:autoSpaceDE w:val="0"/>
        <w:autoSpaceDN w:val="0"/>
        <w:adjustRightInd w:val="0"/>
      </w:pPr>
    </w:p>
    <w:p w14:paraId="0C000DAD" w14:textId="77777777" w:rsidR="003F0653" w:rsidRDefault="003F0653" w:rsidP="003F0653">
      <w:pPr>
        <w:autoSpaceDE w:val="0"/>
        <w:autoSpaceDN w:val="0"/>
        <w:adjustRightInd w:val="0"/>
      </w:pPr>
    </w:p>
    <w:p w14:paraId="6E1310C5" w14:textId="77777777" w:rsidR="003F0653" w:rsidRPr="00A520CB" w:rsidRDefault="003F0653" w:rsidP="00D1343A">
      <w:pPr>
        <w:autoSpaceDE w:val="0"/>
        <w:autoSpaceDN w:val="0"/>
        <w:adjustRightInd w:val="0"/>
        <w:ind w:left="-426"/>
        <w:jc w:val="center"/>
        <w:rPr>
          <w:rFonts w:ascii="Arial" w:hAnsi="Arial" w:cs="Arial"/>
          <w:sz w:val="20"/>
          <w:szCs w:val="20"/>
        </w:rPr>
      </w:pPr>
      <w:bookmarkStart w:id="0" w:name="_GoBack"/>
    </w:p>
    <w:bookmarkEnd w:id="0"/>
    <w:p w14:paraId="01682477" w14:textId="2F9E49A5" w:rsidR="004F55E4" w:rsidRPr="00A36566" w:rsidRDefault="00010528" w:rsidP="00D1343A">
      <w:pPr>
        <w:autoSpaceDE w:val="0"/>
        <w:autoSpaceDN w:val="0"/>
        <w:adjustRightInd w:val="0"/>
        <w:ind w:left="-426"/>
        <w:jc w:val="center"/>
        <w:rPr>
          <w:rFonts w:ascii="Arial" w:hAnsi="Arial" w:cs="Arial"/>
          <w:sz w:val="22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2A566AE7" wp14:editId="42B577FB">
                <wp:simplePos x="0" y="0"/>
                <wp:positionH relativeFrom="margin">
                  <wp:posOffset>113030</wp:posOffset>
                </wp:positionH>
                <wp:positionV relativeFrom="paragraph">
                  <wp:posOffset>11430</wp:posOffset>
                </wp:positionV>
                <wp:extent cx="7010400" cy="299085"/>
                <wp:effectExtent l="57150" t="19050" r="76200" b="120015"/>
                <wp:wrapNone/>
                <wp:docPr id="3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10400" cy="2990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566B19" w14:textId="5A757A3D" w:rsidR="00F70E2B" w:rsidRPr="007804FC" w:rsidRDefault="004F55E4" w:rsidP="004F55E4">
                            <w:pPr>
                              <w:ind w:left="-567" w:firstLine="480"/>
                              <w:jc w:val="center"/>
                              <w:rPr>
                                <w:rFonts w:ascii="Calibri" w:hAnsi="Calibri" w:cs="Calibri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sz w:val="18"/>
                                <w:szCs w:val="18"/>
                              </w:rPr>
                              <w:t>Is there an Occupational Violence and Aggression (OVA) related hazard</w:t>
                            </w:r>
                            <w:r w:rsidR="00D63AA2">
                              <w:rPr>
                                <w:rFonts w:ascii="Calibri" w:hAnsi="Calibri" w:cs="Calibri"/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sz w:val="18"/>
                                <w:szCs w:val="18"/>
                              </w:rPr>
                              <w:t>/</w:t>
                            </w:r>
                            <w:r w:rsidR="00D63AA2">
                              <w:rPr>
                                <w:rFonts w:ascii="Calibri" w:hAnsi="Calibri" w:cs="Calibri"/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sz w:val="18"/>
                                <w:szCs w:val="18"/>
                              </w:rPr>
                              <w:t xml:space="preserve">issue?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566AE7" id="_x0000_t202" coordsize="21600,21600" o:spt="202" path="m,l,21600r21600,l21600,xe">
                <v:stroke joinstyle="miter"/>
                <v:path gradientshapeok="t" o:connecttype="rect"/>
              </v:shapetype>
              <v:shape id="Text Box 42" o:spid="_x0000_s1026" type="#_x0000_t202" style="position:absolute;left:0;text-align:left;margin-left:8.9pt;margin-top:.9pt;width:552pt;height:23.55pt;z-index:251670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" fillcolor="white [3212]" strokecolor="#4f81bd [3204]" strokeweight="2pt">
                <v:shadow on="t" color="black" opacity="26214f" origin=",-.5" offset="0,3pt"/>
                <v:textbox>
                  <w:txbxContent>
                    <w:p w14:paraId="2A566B19" w14:textId="5A757A3D" w:rsidR="00F70E2B" w:rsidRPr="007804FC" w:rsidRDefault="004F55E4" w:rsidP="004F55E4">
                      <w:pPr>
                        <w:ind w:left="-567" w:firstLine="480"/>
                        <w:jc w:val="center"/>
                        <w:rPr>
                          <w:rFonts w:ascii="Calibri" w:hAnsi="Calibri" w:cs="Calibri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b/>
                          <w:sz w:val="18"/>
                          <w:szCs w:val="18"/>
                        </w:rPr>
                        <w:t>Is there an Occupational Violence and Aggression (OVA) related hazard</w:t>
                      </w:r>
                      <w:r w:rsidR="00D63AA2">
                        <w:rPr>
                          <w:rFonts w:ascii="Calibri" w:hAnsi="Calibri" w:cs="Calibri"/>
                          <w:b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b/>
                          <w:sz w:val="18"/>
                          <w:szCs w:val="18"/>
                        </w:rPr>
                        <w:t>/</w:t>
                      </w:r>
                      <w:r w:rsidR="00D63AA2">
                        <w:rPr>
                          <w:rFonts w:ascii="Calibri" w:hAnsi="Calibri" w:cs="Calibri"/>
                          <w:b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b/>
                          <w:sz w:val="18"/>
                          <w:szCs w:val="18"/>
                        </w:rPr>
                        <w:t xml:space="preserve">issue?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A566A8D" w14:textId="3178F161" w:rsidR="00F211DB" w:rsidRDefault="00F211DB" w:rsidP="00F211DB">
      <w:pPr>
        <w:autoSpaceDE w:val="0"/>
        <w:autoSpaceDN w:val="0"/>
        <w:adjustRightInd w:val="0"/>
        <w:ind w:left="-360"/>
        <w:rPr>
          <w:rFonts w:ascii="Arial" w:hAnsi="Arial" w:cs="Arial"/>
          <w:color w:val="000000"/>
          <w:sz w:val="13"/>
          <w:szCs w:val="13"/>
        </w:rPr>
      </w:pPr>
    </w:p>
    <w:p w14:paraId="3061F526" w14:textId="24134FE0" w:rsidR="004F55E4" w:rsidRDefault="00693235" w:rsidP="00AB2B95">
      <w:pPr>
        <w:tabs>
          <w:tab w:val="left" w:pos="6776"/>
        </w:tabs>
        <w:autoSpaceDE w:val="0"/>
        <w:autoSpaceDN w:val="0"/>
        <w:adjustRightInd w:val="0"/>
      </w:pPr>
      <w:r>
        <w:rPr>
          <w:noProof/>
        </w:rPr>
        <w:drawing>
          <wp:anchor distT="0" distB="0" distL="114300" distR="114300" simplePos="0" relativeHeight="251726336" behindDoc="0" locked="0" layoutInCell="1" allowOverlap="1" wp14:anchorId="475C04B0" wp14:editId="1B111E5C">
            <wp:simplePos x="0" y="0"/>
            <wp:positionH relativeFrom="column">
              <wp:posOffset>1803379</wp:posOffset>
            </wp:positionH>
            <wp:positionV relativeFrom="paragraph">
              <wp:posOffset>1503003</wp:posOffset>
            </wp:positionV>
            <wp:extent cx="811918" cy="123109"/>
            <wp:effectExtent l="0" t="0" r="0" b="0"/>
            <wp:wrapNone/>
            <wp:docPr id="284" name="Picture 40">
              <a:extLst xmlns:a="http://schemas.openxmlformats.org/drawingml/2006/main">
                <a:ext uri="{FF2B5EF4-FFF2-40B4-BE49-F238E27FC236}">
                  <a16:creationId xmlns:a16="http://schemas.microsoft.com/office/drawing/2014/main" id="{BB406A58-24A3-4363-A7BC-7CFC5BB5BD0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0">
                      <a:extLst>
                        <a:ext uri="{FF2B5EF4-FFF2-40B4-BE49-F238E27FC236}">
                          <a16:creationId xmlns:a16="http://schemas.microsoft.com/office/drawing/2014/main" id="{BB406A58-24A3-4363-A7BC-7CFC5BB5BD0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63314" cy="1309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noProof/>
        </w:rPr>
        <w:drawing>
          <wp:anchor distT="0" distB="0" distL="114300" distR="114300" simplePos="0" relativeHeight="251736576" behindDoc="1" locked="0" layoutInCell="1" allowOverlap="1" wp14:anchorId="2F92235B" wp14:editId="0985135E">
            <wp:simplePos x="0" y="0"/>
            <wp:positionH relativeFrom="column">
              <wp:posOffset>3598602</wp:posOffset>
            </wp:positionH>
            <wp:positionV relativeFrom="paragraph">
              <wp:posOffset>1739205</wp:posOffset>
            </wp:positionV>
            <wp:extent cx="186055" cy="978653"/>
            <wp:effectExtent l="0" t="0" r="4445" b="0"/>
            <wp:wrapNone/>
            <wp:docPr id="55" name="Picture 54">
              <a:extLst xmlns:a="http://schemas.openxmlformats.org/drawingml/2006/main">
                <a:ext uri="{FF2B5EF4-FFF2-40B4-BE49-F238E27FC236}">
                  <a16:creationId xmlns:a16="http://schemas.microsoft.com/office/drawing/2014/main" id="{BB3CE31C-B06E-4754-94D1-1ECD6A4A25E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4">
                      <a:extLst>
                        <a:ext uri="{FF2B5EF4-FFF2-40B4-BE49-F238E27FC236}">
                          <a16:creationId xmlns:a16="http://schemas.microsoft.com/office/drawing/2014/main" id="{BB3CE31C-B06E-4754-94D1-1ECD6A4A25E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935" cy="983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25886">
        <w:rPr>
          <w:noProof/>
        </w:rPr>
        <w:drawing>
          <wp:anchor distT="0" distB="0" distL="114300" distR="114300" simplePos="0" relativeHeight="251763200" behindDoc="0" locked="0" layoutInCell="1" allowOverlap="1" wp14:anchorId="18313636" wp14:editId="5CBD7AA9">
            <wp:simplePos x="0" y="0"/>
            <wp:positionH relativeFrom="column">
              <wp:posOffset>763190</wp:posOffset>
            </wp:positionH>
            <wp:positionV relativeFrom="paragraph">
              <wp:posOffset>6184900</wp:posOffset>
            </wp:positionV>
            <wp:extent cx="5310074" cy="273462"/>
            <wp:effectExtent l="0" t="0" r="0" b="0"/>
            <wp:wrapNone/>
            <wp:docPr id="85" name="Picture 84">
              <a:extLst xmlns:a="http://schemas.openxmlformats.org/drawingml/2006/main">
                <a:ext uri="{FF2B5EF4-FFF2-40B4-BE49-F238E27FC236}">
                  <a16:creationId xmlns:a16="http://schemas.microsoft.com/office/drawing/2014/main" id="{CA5A910F-72BC-4291-BCD9-FD1F59E2C2E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Picture 84">
                      <a:extLst>
                        <a:ext uri="{FF2B5EF4-FFF2-40B4-BE49-F238E27FC236}">
                          <a16:creationId xmlns:a16="http://schemas.microsoft.com/office/drawing/2014/main" id="{CA5A910F-72BC-4291-BCD9-FD1F59E2C2E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0074" cy="2734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5886" w:rsidRPr="00A25886">
        <w:rPr>
          <w:noProof/>
        </w:rPr>
        <w:drawing>
          <wp:anchor distT="0" distB="0" distL="114300" distR="114300" simplePos="0" relativeHeight="251762176" behindDoc="0" locked="0" layoutInCell="1" allowOverlap="1" wp14:anchorId="5DE10158" wp14:editId="365A0B11">
            <wp:simplePos x="0" y="0"/>
            <wp:positionH relativeFrom="column">
              <wp:posOffset>6125845</wp:posOffset>
            </wp:positionH>
            <wp:positionV relativeFrom="paragraph">
              <wp:posOffset>6125210</wp:posOffset>
            </wp:positionV>
            <wp:extent cx="206375" cy="308610"/>
            <wp:effectExtent l="0" t="0" r="0" b="0"/>
            <wp:wrapNone/>
            <wp:docPr id="86" name="Picture 85">
              <a:extLst xmlns:a="http://schemas.openxmlformats.org/drawingml/2006/main">
                <a:ext uri="{FF2B5EF4-FFF2-40B4-BE49-F238E27FC236}">
                  <a16:creationId xmlns:a16="http://schemas.microsoft.com/office/drawing/2014/main" id="{230B9245-5D89-47E3-ABE5-C4C842E5BE4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Picture 85">
                      <a:extLst>
                        <a:ext uri="{FF2B5EF4-FFF2-40B4-BE49-F238E27FC236}">
                          <a16:creationId xmlns:a16="http://schemas.microsoft.com/office/drawing/2014/main" id="{230B9245-5D89-47E3-ABE5-C4C842E5BE4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375" cy="3086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25886">
        <w:rPr>
          <w:noProof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 wp14:anchorId="716B935B" wp14:editId="2A8CE486">
                <wp:simplePos x="0" y="0"/>
                <wp:positionH relativeFrom="column">
                  <wp:posOffset>5352415</wp:posOffset>
                </wp:positionH>
                <wp:positionV relativeFrom="paragraph">
                  <wp:posOffset>5599430</wp:posOffset>
                </wp:positionV>
                <wp:extent cx="1167765" cy="522605"/>
                <wp:effectExtent l="57150" t="19050" r="70485" b="106045"/>
                <wp:wrapNone/>
                <wp:docPr id="79" name="Text Box 43">
                  <a:extLst xmlns:a="http://schemas.openxmlformats.org/drawingml/2006/main">
                    <a:ext uri="{FF2B5EF4-FFF2-40B4-BE49-F238E27FC236}">
                      <a16:creationId xmlns:a16="http://schemas.microsoft.com/office/drawing/2014/main" id="{43E9D16C-5173-41B7-8BA5-DECA45BB24FF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7765" cy="52260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4CBAC99B" w14:textId="77777777" w:rsidR="00A25886" w:rsidRDefault="00A25886" w:rsidP="00A25886">
                            <w:pPr>
                              <w:jc w:val="center"/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Has the OVA related hazard/issue been resolved in line with the PIN?</w:t>
                            </w:r>
                          </w:p>
                        </w:txbxContent>
                      </wps:txbx>
                      <wps:bodyPr rot="0" vert="horz" wrap="square" lIns="68580" tIns="34290" rIns="68580" bIns="3429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6B935B" id="Text Box 43" o:spid="_x0000_s1027" type="#_x0000_t202" style="position:absolute;margin-left:421.45pt;margin-top:440.9pt;width:91.95pt;height:41.15pt;z-index:25176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" fillcolor="window" strokecolor="#4f81bd" strokeweight="2pt">
                <v:shadow on="t" color="black" opacity="26214f" origin=",-.5" offset="0,3pt"/>
                <v:textbox inset="5.4pt,2.7pt,5.4pt,2.7pt">
                  <w:txbxContent>
                    <w:p w14:paraId="4CBAC99B" w14:textId="77777777" w:rsidR="00A25886" w:rsidRDefault="00A25886" w:rsidP="00A25886">
                      <w:pPr>
                        <w:jc w:val="center"/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14"/>
                          <w:szCs w:val="14"/>
                        </w:rPr>
                        <w:t>Has the OVA related hazard/issue been resolved in line with the PIN?</w:t>
                      </w:r>
                    </w:p>
                  </w:txbxContent>
                </v:textbox>
              </v:shape>
            </w:pict>
          </mc:Fallback>
        </mc:AlternateContent>
      </w:r>
      <w:r w:rsidR="00A25886" w:rsidRPr="00A25886">
        <w:rPr>
          <w:noProof/>
        </w:rPr>
        <w:drawing>
          <wp:anchor distT="0" distB="0" distL="114300" distR="114300" simplePos="0" relativeHeight="251759104" behindDoc="0" locked="0" layoutInCell="1" allowOverlap="1" wp14:anchorId="571EE335" wp14:editId="5A51D665">
            <wp:simplePos x="0" y="0"/>
            <wp:positionH relativeFrom="column">
              <wp:posOffset>4908550</wp:posOffset>
            </wp:positionH>
            <wp:positionV relativeFrom="paragraph">
              <wp:posOffset>5798820</wp:posOffset>
            </wp:positionV>
            <wp:extent cx="410845" cy="86360"/>
            <wp:effectExtent l="0" t="0" r="8255" b="8890"/>
            <wp:wrapNone/>
            <wp:docPr id="83" name="Picture 82">
              <a:extLst xmlns:a="http://schemas.openxmlformats.org/drawingml/2006/main">
                <a:ext uri="{FF2B5EF4-FFF2-40B4-BE49-F238E27FC236}">
                  <a16:creationId xmlns:a16="http://schemas.microsoft.com/office/drawing/2014/main" id="{4366F597-D4A7-4A48-9A69-3C714A0E1B3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Picture 82">
                      <a:extLst>
                        <a:ext uri="{FF2B5EF4-FFF2-40B4-BE49-F238E27FC236}">
                          <a16:creationId xmlns:a16="http://schemas.microsoft.com/office/drawing/2014/main" id="{4366F597-D4A7-4A48-9A69-3C714A0E1B3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845" cy="86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25886">
        <w:rPr>
          <w:noProof/>
        </w:rPr>
        <mc:AlternateContent>
          <mc:Choice Requires="wpg">
            <w:drawing>
              <wp:anchor distT="0" distB="0" distL="114300" distR="114300" simplePos="0" relativeHeight="251758080" behindDoc="0" locked="0" layoutInCell="1" allowOverlap="1" wp14:anchorId="0FAF79E6" wp14:editId="0581296E">
                <wp:simplePos x="0" y="0"/>
                <wp:positionH relativeFrom="column">
                  <wp:posOffset>3590290</wp:posOffset>
                </wp:positionH>
                <wp:positionV relativeFrom="paragraph">
                  <wp:posOffset>5604510</wp:posOffset>
                </wp:positionV>
                <wp:extent cx="1298448" cy="424658"/>
                <wp:effectExtent l="0" t="0" r="73660" b="109220"/>
                <wp:wrapNone/>
                <wp:docPr id="312" name="Group 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8448" cy="424658"/>
                          <a:chOff x="0" y="0"/>
                          <a:chExt cx="1298448" cy="424658"/>
                        </a:xfrm>
                      </wpg:grpSpPr>
                      <wps:wsp>
                        <wps:cNvPr id="313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30683" y="113190"/>
                            <a:ext cx="1167765" cy="311468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rgbClr val="4F81BD"/>
                            </a:solidFill>
                            <a:prstDash val="solid"/>
                            <a:headEnd/>
                            <a:tailEnd/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txbx>
                          <w:txbxContent>
                            <w:p w14:paraId="148AC4AF" w14:textId="77777777" w:rsidR="00A25886" w:rsidRDefault="00A25886" w:rsidP="00A25886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Provide Support to resolve at Department Level </w:t>
                              </w:r>
                            </w:p>
                          </w:txbxContent>
                        </wps:txbx>
                        <wps:bodyPr rot="0" vert="horz" wrap="square" lIns="68580" tIns="34290" rIns="68580" bIns="3429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4" name="Picture 314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621" cy="160804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FAF79E6" id="Group 91" o:spid="_x0000_s1028" style="position:absolute;margin-left:282.7pt;margin-top:441.3pt;width:102.25pt;height:33.45pt;z-index:251758080" coordsize="12984,4246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">
                <v:shape id="_x0000_s1029" type="#_x0000_t202" style="position:absolute;left:1306;top:1131;width:11678;height:31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" fillcolor="window" strokecolor="#4f81bd" strokeweight="2pt">
                  <v:shadow on="t" color="black" opacity="26214f" origin=",-.5" offset="0,3pt"/>
                  <v:textbox inset="5.4pt,2.7pt,5.4pt,2.7pt">
                    <w:txbxContent>
                      <w:p w14:paraId="148AC4AF" w14:textId="77777777" w:rsidR="00A25886" w:rsidRDefault="00A25886" w:rsidP="00A25886">
                        <w:pPr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Provide Support to resolve at Department Level </w:t>
                        </w:r>
                      </w:p>
                    </w:txbxContent>
                  </v:textbox>
                </v:shape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14" o:spid="_x0000_s1030" type="#_x0000_t75" style="position:absolute;width:4176;height:1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">
                  <v:imagedata r:id="rId18" o:title=""/>
                </v:shape>
              </v:group>
            </w:pict>
          </mc:Fallback>
        </mc:AlternateContent>
      </w:r>
      <w:r w:rsidR="00A25886">
        <w:rPr>
          <w:noProof/>
        </w:rPr>
        <w:drawing>
          <wp:anchor distT="0" distB="0" distL="114300" distR="114300" simplePos="0" relativeHeight="251756032" behindDoc="0" locked="0" layoutInCell="1" allowOverlap="1" wp14:anchorId="7408FE63" wp14:editId="7A0CB831">
            <wp:simplePos x="0" y="0"/>
            <wp:positionH relativeFrom="column">
              <wp:posOffset>3299460</wp:posOffset>
            </wp:positionH>
            <wp:positionV relativeFrom="paragraph">
              <wp:posOffset>5798820</wp:posOffset>
            </wp:positionV>
            <wp:extent cx="410845" cy="86360"/>
            <wp:effectExtent l="0" t="0" r="8255" b="8890"/>
            <wp:wrapNone/>
            <wp:docPr id="81" name="Picture 80">
              <a:extLst xmlns:a="http://schemas.openxmlformats.org/drawingml/2006/main">
                <a:ext uri="{FF2B5EF4-FFF2-40B4-BE49-F238E27FC236}">
                  <a16:creationId xmlns:a16="http://schemas.microsoft.com/office/drawing/2014/main" id="{4441EE86-1643-4693-88EB-785C82B3ADB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Picture 80">
                      <a:extLst>
                        <a:ext uri="{FF2B5EF4-FFF2-40B4-BE49-F238E27FC236}">
                          <a16:creationId xmlns:a16="http://schemas.microsoft.com/office/drawing/2014/main" id="{4441EE86-1643-4693-88EB-785C82B3ADB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845" cy="86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25886">
        <w:rPr>
          <w:noProof/>
        </w:rPr>
        <mc:AlternateContent>
          <mc:Choice Requires="wpg">
            <w:drawing>
              <wp:anchor distT="0" distB="0" distL="114300" distR="114300" simplePos="0" relativeHeight="251755008" behindDoc="0" locked="0" layoutInCell="1" allowOverlap="1" wp14:anchorId="3C48BD81" wp14:editId="16C4760B">
                <wp:simplePos x="0" y="0"/>
                <wp:positionH relativeFrom="column">
                  <wp:posOffset>2002790</wp:posOffset>
                </wp:positionH>
                <wp:positionV relativeFrom="paragraph">
                  <wp:posOffset>5552440</wp:posOffset>
                </wp:positionV>
                <wp:extent cx="1288415" cy="476885"/>
                <wp:effectExtent l="0" t="0" r="83185" b="113665"/>
                <wp:wrapNone/>
                <wp:docPr id="309" name="Group 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88415" cy="476885"/>
                          <a:chOff x="0" y="0"/>
                          <a:chExt cx="1288645" cy="477422"/>
                        </a:xfrm>
                      </wpg:grpSpPr>
                      <wps:wsp>
                        <wps:cNvPr id="310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20880" y="165954"/>
                            <a:ext cx="1167765" cy="311468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rgbClr val="4F81BD"/>
                            </a:solidFill>
                            <a:prstDash val="solid"/>
                            <a:headEnd/>
                            <a:tailEnd/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txbx>
                          <w:txbxContent>
                            <w:p w14:paraId="2C364149" w14:textId="77777777" w:rsidR="00A25886" w:rsidRDefault="00A25886" w:rsidP="00A25886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Issues Provisional Improvement notice </w:t>
                              </w:r>
                            </w:p>
                          </w:txbxContent>
                        </wps:txbx>
                        <wps:bodyPr rot="0" vert="horz" wrap="square" lIns="68580" tIns="34290" rIns="68580" bIns="3429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1" name="Picture 311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8248" cy="20047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3C48BD81" id="Group 90" o:spid="_x0000_s1031" style="position:absolute;margin-left:157.7pt;margin-top:437.2pt;width:101.45pt;height:37.55pt;z-index:251755008" coordsize="12886,477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">
                <v:shape id="_x0000_s1032" type="#_x0000_t202" style="position:absolute;left:1208;top:1659;width:11678;height:31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" fillcolor="window" strokecolor="#4f81bd" strokeweight="2pt">
                  <v:shadow on="t" color="black" opacity="26214f" origin=",-.5" offset="0,3pt"/>
                  <v:textbox inset="5.4pt,2.7pt,5.4pt,2.7pt">
                    <w:txbxContent>
                      <w:p w14:paraId="2C364149" w14:textId="77777777" w:rsidR="00A25886" w:rsidRDefault="00A25886" w:rsidP="00A25886">
                        <w:pPr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Issues Provisional Improvement notice </w:t>
                        </w:r>
                      </w:p>
                    </w:txbxContent>
                  </v:textbox>
                </v:shape>
                <v:shape id="Picture 311" o:spid="_x0000_s1033" type="#_x0000_t75" style="position:absolute;width:4282;height:200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">
                  <v:imagedata r:id="rId20" o:title=""/>
                </v:shape>
              </v:group>
            </w:pict>
          </mc:Fallback>
        </mc:AlternateContent>
      </w:r>
      <w:r w:rsidR="00A25886">
        <w:rPr>
          <w:noProof/>
        </w:rPr>
        <mc:AlternateContent>
          <mc:Choice Requires="wps">
            <w:drawing>
              <wp:anchor distT="0" distB="0" distL="114300" distR="114300" simplePos="0" relativeHeight="251752960" behindDoc="0" locked="0" layoutInCell="1" allowOverlap="1" wp14:anchorId="3316839A" wp14:editId="0C9BBED2">
                <wp:simplePos x="0" y="0"/>
                <wp:positionH relativeFrom="column">
                  <wp:posOffset>574675</wp:posOffset>
                </wp:positionH>
                <wp:positionV relativeFrom="paragraph">
                  <wp:posOffset>5535930</wp:posOffset>
                </wp:positionV>
                <wp:extent cx="1167765" cy="645160"/>
                <wp:effectExtent l="57150" t="19050" r="70485" b="116840"/>
                <wp:wrapNone/>
                <wp:docPr id="76" name="Text Box 43">
                  <a:extLst xmlns:a="http://schemas.openxmlformats.org/drawingml/2006/main">
                    <a:ext uri="{FF2B5EF4-FFF2-40B4-BE49-F238E27FC236}">
                      <a16:creationId xmlns:a16="http://schemas.microsoft.com/office/drawing/2014/main" id="{80734F0F-88AF-4C4E-9EEA-67DC7F8BE849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7765" cy="64516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6205CEAE" w14:textId="77777777" w:rsidR="00A25886" w:rsidRDefault="00A25886" w:rsidP="00A25886">
                            <w:pPr>
                              <w:jc w:val="center"/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Ongoing monitoring and regular review in consultation with HSR and school staff </w:t>
                            </w:r>
                          </w:p>
                        </w:txbxContent>
                      </wps:txbx>
                      <wps:bodyPr rot="0" vert="horz" wrap="square" lIns="68580" tIns="34290" rIns="68580" bIns="34290" anchor="ctr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16839A" id="_x0000_s1034" type="#_x0000_t202" style="position:absolute;margin-left:45.25pt;margin-top:435.9pt;width:91.95pt;height:50.8pt;z-index:251752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" fillcolor="window" strokecolor="#4f81bd" strokeweight="2pt">
                <v:shadow on="t" color="black" opacity="26214f" origin=",-.5" offset="0,3pt"/>
                <v:textbox inset="5.4pt,2.7pt,5.4pt,2.7pt">
                  <w:txbxContent>
                    <w:p w14:paraId="6205CEAE" w14:textId="77777777" w:rsidR="00A25886" w:rsidRDefault="00A25886" w:rsidP="00A25886">
                      <w:pPr>
                        <w:jc w:val="center"/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Ongoing monitoring and regular review in consultation with HSR and school staff </w:t>
                      </w:r>
                    </w:p>
                  </w:txbxContent>
                </v:textbox>
              </v:shape>
            </w:pict>
          </mc:Fallback>
        </mc:AlternateContent>
      </w:r>
      <w:r w:rsidR="00A25886">
        <w:rPr>
          <w:noProof/>
        </w:rPr>
        <w:drawing>
          <wp:anchor distT="0" distB="0" distL="114300" distR="114300" simplePos="0" relativeHeight="251746816" behindDoc="0" locked="0" layoutInCell="1" allowOverlap="1" wp14:anchorId="7F489BB5" wp14:editId="7640501A">
            <wp:simplePos x="0" y="0"/>
            <wp:positionH relativeFrom="column">
              <wp:posOffset>5194647</wp:posOffset>
            </wp:positionH>
            <wp:positionV relativeFrom="paragraph">
              <wp:posOffset>4304665</wp:posOffset>
            </wp:positionV>
            <wp:extent cx="98078" cy="367665"/>
            <wp:effectExtent l="0" t="0" r="0" b="0"/>
            <wp:wrapNone/>
            <wp:docPr id="69" name="Picture 68">
              <a:extLst xmlns:a="http://schemas.openxmlformats.org/drawingml/2006/main">
                <a:ext uri="{FF2B5EF4-FFF2-40B4-BE49-F238E27FC236}">
                  <a16:creationId xmlns:a16="http://schemas.microsoft.com/office/drawing/2014/main" id="{637BCD6B-29B2-4A23-BBD2-74B5320D77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Picture 68">
                      <a:extLst>
                        <a:ext uri="{FF2B5EF4-FFF2-40B4-BE49-F238E27FC236}">
                          <a16:creationId xmlns:a16="http://schemas.microsoft.com/office/drawing/2014/main" id="{637BCD6B-29B2-4A23-BBD2-74B5320D77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905" cy="3782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5886" w:rsidRPr="006A1C2F">
        <w:rPr>
          <w:noProof/>
        </w:rPr>
        <mc:AlternateContent>
          <mc:Choice Requires="wps">
            <w:drawing>
              <wp:anchor distT="0" distB="0" distL="114300" distR="114300" simplePos="0" relativeHeight="251739648" behindDoc="0" locked="0" layoutInCell="1" allowOverlap="1" wp14:anchorId="436275A2" wp14:editId="742794BE">
                <wp:simplePos x="0" y="0"/>
                <wp:positionH relativeFrom="column">
                  <wp:posOffset>3742056</wp:posOffset>
                </wp:positionH>
                <wp:positionV relativeFrom="paragraph">
                  <wp:posOffset>3272155</wp:posOffset>
                </wp:positionV>
                <wp:extent cx="2694940" cy="1032510"/>
                <wp:effectExtent l="57150" t="19050" r="67310" b="110490"/>
                <wp:wrapNone/>
                <wp:docPr id="66" name="Text Box 43">
                  <a:extLst xmlns:a="http://schemas.openxmlformats.org/drawingml/2006/main">
                    <a:ext uri="{FF2B5EF4-FFF2-40B4-BE49-F238E27FC236}">
                      <a16:creationId xmlns:a16="http://schemas.microsoft.com/office/drawing/2014/main" id="{B4EA1DBE-C520-4D47-8CD2-3204EAE335BC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94940" cy="10325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5E5C0EA0" w14:textId="77777777" w:rsidR="006A1C2F" w:rsidRDefault="006A1C2F" w:rsidP="006A1C2F"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1F497D" w:themeColor="text2"/>
                                <w:kern w:val="24"/>
                                <w:sz w:val="13"/>
                                <w:szCs w:val="13"/>
                                <w:u w:val="single"/>
                              </w:rPr>
                              <w:t>SEEK SUPPORT AND ADVICE</w:t>
                            </w:r>
                          </w:p>
                          <w:p w14:paraId="0CA9E5C6" w14:textId="77777777" w:rsidR="006A1C2F" w:rsidRDefault="006A1C2F" w:rsidP="006A1C2F"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1F497D" w:themeColor="text2"/>
                                <w:kern w:val="24"/>
                                <w:sz w:val="13"/>
                                <w:szCs w:val="13"/>
                              </w:rPr>
                              <w:t xml:space="preserve">Schools can access Department central and regional supports – see further guidance in OVA schools Policy and Procedure, in particular consider: </w:t>
                            </w:r>
                          </w:p>
                          <w:p w14:paraId="6CE081A4" w14:textId="77777777" w:rsidR="006A1C2F" w:rsidRDefault="006A1C2F" w:rsidP="006A1C2F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eastAsia="Times New Roman"/>
                                <w:sz w:val="13"/>
                              </w:rPr>
                            </w:pPr>
                            <w:r>
                              <w:rPr>
                                <w:rFonts w:ascii="Calibri" w:eastAsia="Times New Roman" w:hAnsi="Calibri" w:cs="Calibri"/>
                                <w:b/>
                                <w:bCs/>
                                <w:color w:val="1F497D" w:themeColor="text2"/>
                                <w:sz w:val="13"/>
                                <w:szCs w:val="13"/>
                              </w:rPr>
                              <w:t>Employee Wellbeing Response Team- for significant and ongoing risk to staff safety</w:t>
                            </w:r>
                          </w:p>
                          <w:p w14:paraId="7BDA70ED" w14:textId="77777777" w:rsidR="006A1C2F" w:rsidRDefault="006A1C2F" w:rsidP="006A1C2F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eastAsia="Times New Roman"/>
                                <w:sz w:val="13"/>
                              </w:rPr>
                            </w:pPr>
                            <w:r>
                              <w:rPr>
                                <w:rFonts w:ascii="Calibri" w:eastAsia="Times New Roman" w:hAnsi="Calibri" w:cs="Calibri"/>
                                <w:b/>
                                <w:bCs/>
                                <w:color w:val="1F497D" w:themeColor="text2"/>
                                <w:sz w:val="13"/>
                                <w:szCs w:val="13"/>
                              </w:rPr>
                              <w:t xml:space="preserve">Complex Matters Support – for complex matters involving parents Refer to Section 6.0 – OVA in Schools Procedure for further guidance. </w:t>
                            </w:r>
                          </w:p>
                        </w:txbxContent>
                      </wps:txbx>
                      <wps:bodyPr rot="0" vert="horz" wrap="square" lIns="68580" tIns="34290" rIns="68580" bIns="3429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6275A2" id="_x0000_s1035" type="#_x0000_t202" style="position:absolute;margin-left:294.65pt;margin-top:257.65pt;width:212.2pt;height:81.3pt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" fillcolor="window" strokecolor="#4f81bd" strokeweight="2pt">
                <v:shadow on="t" color="black" opacity="26214f" origin=",-.5" offset="0,3pt"/>
                <v:textbox inset="5.4pt,2.7pt,5.4pt,2.7pt">
                  <w:txbxContent>
                    <w:p w14:paraId="5E5C0EA0" w14:textId="77777777" w:rsidR="006A1C2F" w:rsidRDefault="006A1C2F" w:rsidP="006A1C2F">
                      <w:r>
                        <w:rPr>
                          <w:rFonts w:ascii="Calibri" w:hAnsi="Calibri" w:cs="Calibri"/>
                          <w:b/>
                          <w:bCs/>
                          <w:color w:val="1F497D" w:themeColor="text2"/>
                          <w:kern w:val="24"/>
                          <w:sz w:val="13"/>
                          <w:szCs w:val="13"/>
                          <w:u w:val="single"/>
                        </w:rPr>
                        <w:t>SEEK SUPPORT AND ADVICE</w:t>
                      </w:r>
                    </w:p>
                    <w:p w14:paraId="0CA9E5C6" w14:textId="77777777" w:rsidR="006A1C2F" w:rsidRDefault="006A1C2F" w:rsidP="006A1C2F">
                      <w:r>
                        <w:rPr>
                          <w:rFonts w:ascii="Calibri" w:hAnsi="Calibri" w:cs="Calibri"/>
                          <w:b/>
                          <w:bCs/>
                          <w:color w:val="1F497D" w:themeColor="text2"/>
                          <w:kern w:val="24"/>
                          <w:sz w:val="13"/>
                          <w:szCs w:val="13"/>
                        </w:rPr>
                        <w:t xml:space="preserve">Schools can access Department central and regional supports – see further guidance in OVA schools Policy and Procedure, in particular consider: </w:t>
                      </w:r>
                    </w:p>
                    <w:p w14:paraId="6CE081A4" w14:textId="77777777" w:rsidR="006A1C2F" w:rsidRDefault="006A1C2F" w:rsidP="006A1C2F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eastAsia="Times New Roman"/>
                          <w:sz w:val="13"/>
                        </w:rPr>
                      </w:pPr>
                      <w:r>
                        <w:rPr>
                          <w:rFonts w:ascii="Calibri" w:eastAsia="Times New Roman" w:hAnsi="Calibri" w:cs="Calibri"/>
                          <w:b/>
                          <w:bCs/>
                          <w:color w:val="1F497D" w:themeColor="text2"/>
                          <w:sz w:val="13"/>
                          <w:szCs w:val="13"/>
                        </w:rPr>
                        <w:t>Employee Wellbeing Response Team- for significant and ongoing risk to staff safety</w:t>
                      </w:r>
                    </w:p>
                    <w:p w14:paraId="7BDA70ED" w14:textId="77777777" w:rsidR="006A1C2F" w:rsidRDefault="006A1C2F" w:rsidP="006A1C2F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eastAsia="Times New Roman"/>
                          <w:sz w:val="13"/>
                        </w:rPr>
                      </w:pPr>
                      <w:r>
                        <w:rPr>
                          <w:rFonts w:ascii="Calibri" w:eastAsia="Times New Roman" w:hAnsi="Calibri" w:cs="Calibri"/>
                          <w:b/>
                          <w:bCs/>
                          <w:color w:val="1F497D" w:themeColor="text2"/>
                          <w:sz w:val="13"/>
                          <w:szCs w:val="13"/>
                        </w:rPr>
                        <w:t xml:space="preserve">Complex Matters Support – for complex matters involving parents Refer to Section 6.0 – OVA in Schools Procedure for further guidance. </w:t>
                      </w:r>
                    </w:p>
                  </w:txbxContent>
                </v:textbox>
              </v:shape>
            </w:pict>
          </mc:Fallback>
        </mc:AlternateContent>
      </w:r>
      <w:r w:rsidR="00A25886">
        <w:rPr>
          <w:noProof/>
        </w:rPr>
        <w:drawing>
          <wp:anchor distT="0" distB="0" distL="114300" distR="114300" simplePos="0" relativeHeight="251750912" behindDoc="0" locked="0" layoutInCell="1" allowOverlap="1" wp14:anchorId="155FD60E" wp14:editId="7E55BDA0">
            <wp:simplePos x="0" y="0"/>
            <wp:positionH relativeFrom="column">
              <wp:posOffset>2241353</wp:posOffset>
            </wp:positionH>
            <wp:positionV relativeFrom="paragraph">
              <wp:posOffset>5132705</wp:posOffset>
            </wp:positionV>
            <wp:extent cx="257175" cy="378966"/>
            <wp:effectExtent l="0" t="0" r="0" b="2540"/>
            <wp:wrapNone/>
            <wp:docPr id="75" name="Picture 74">
              <a:extLst xmlns:a="http://schemas.openxmlformats.org/drawingml/2006/main">
                <a:ext uri="{FF2B5EF4-FFF2-40B4-BE49-F238E27FC236}">
                  <a16:creationId xmlns:a16="http://schemas.microsoft.com/office/drawing/2014/main" id="{E89390C2-CC6B-4E67-B283-7F30147AB8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Picture 74">
                      <a:extLst>
                        <a:ext uri="{FF2B5EF4-FFF2-40B4-BE49-F238E27FC236}">
                          <a16:creationId xmlns:a16="http://schemas.microsoft.com/office/drawing/2014/main" id="{E89390C2-CC6B-4E67-B283-7F30147AB8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3789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5886">
        <w:rPr>
          <w:noProof/>
        </w:rPr>
        <w:drawing>
          <wp:anchor distT="0" distB="0" distL="114300" distR="114300" simplePos="0" relativeHeight="251749888" behindDoc="0" locked="0" layoutInCell="1" allowOverlap="1" wp14:anchorId="0E426A8A" wp14:editId="79A3C334">
            <wp:simplePos x="0" y="0"/>
            <wp:positionH relativeFrom="column">
              <wp:posOffset>1016635</wp:posOffset>
            </wp:positionH>
            <wp:positionV relativeFrom="paragraph">
              <wp:posOffset>5130165</wp:posOffset>
            </wp:positionV>
            <wp:extent cx="260985" cy="396240"/>
            <wp:effectExtent l="0" t="0" r="0" b="3810"/>
            <wp:wrapNone/>
            <wp:docPr id="74" name="Picture 73">
              <a:extLst xmlns:a="http://schemas.openxmlformats.org/drawingml/2006/main">
                <a:ext uri="{FF2B5EF4-FFF2-40B4-BE49-F238E27FC236}">
                  <a16:creationId xmlns:a16="http://schemas.microsoft.com/office/drawing/2014/main" id="{F7C6D5F8-7643-49BB-9736-170E56FF7E2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Picture 73">
                      <a:extLst>
                        <a:ext uri="{FF2B5EF4-FFF2-40B4-BE49-F238E27FC236}">
                          <a16:creationId xmlns:a16="http://schemas.microsoft.com/office/drawing/2014/main" id="{F7C6D5F8-7643-49BB-9736-170E56FF7E2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85" cy="396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A1C2F"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C5BDD87" wp14:editId="1C0812A6">
                <wp:simplePos x="0" y="0"/>
                <wp:positionH relativeFrom="column">
                  <wp:posOffset>417830</wp:posOffset>
                </wp:positionH>
                <wp:positionV relativeFrom="paragraph">
                  <wp:posOffset>4670425</wp:posOffset>
                </wp:positionV>
                <wp:extent cx="6365374" cy="461010"/>
                <wp:effectExtent l="57150" t="19050" r="73660" b="110490"/>
                <wp:wrapNone/>
                <wp:docPr id="70" name="Text Box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147AC4C0-BD13-4C60-AE49-47312DA5D454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5374" cy="4610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38D2E8FA" w14:textId="77777777" w:rsidR="006A1C2F" w:rsidRDefault="006A1C2F" w:rsidP="006A1C2F">
                            <w:pPr>
                              <w:ind w:firstLine="475"/>
                              <w:jc w:val="center"/>
                            </w:pPr>
                            <w:r>
                              <w:rPr>
                                <w:rFonts w:ascii="Calibri" w:hAnsi="Calibri" w:cstheme="minorBidi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Has the OVA related hazard/issue been resolved between the Principal and any affected staff, in consultation with the HSR within an agreed reasonable time?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5BDD87" id="_x0000_s1036" type="#_x0000_t202" style="position:absolute;margin-left:32.9pt;margin-top:367.75pt;width:501.2pt;height:36.3pt;z-index:251748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" fillcolor="window" strokecolor="#4f81bd" strokeweight="2pt">
                <v:shadow on="t" color="black" opacity="26214f" origin=",-.5" offset="0,3pt"/>
                <v:textbox>
                  <w:txbxContent>
                    <w:p w14:paraId="38D2E8FA" w14:textId="77777777" w:rsidR="006A1C2F" w:rsidRDefault="006A1C2F" w:rsidP="006A1C2F">
                      <w:pPr>
                        <w:ind w:firstLine="475"/>
                        <w:jc w:val="center"/>
                      </w:pPr>
                      <w:r>
                        <w:rPr>
                          <w:rFonts w:ascii="Calibri" w:hAnsi="Calibri" w:cstheme="minorBidi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Has the OVA related hazard/issue been resolved between the Principal and any affected staff, in consultation with the HSR within an agreed reasonable time? </w:t>
                      </w:r>
                    </w:p>
                  </w:txbxContent>
                </v:textbox>
              </v:shape>
            </w:pict>
          </mc:Fallback>
        </mc:AlternateContent>
      </w:r>
      <w:r w:rsidR="006A1C2F">
        <w:rPr>
          <w:noProof/>
        </w:rPr>
        <w:drawing>
          <wp:anchor distT="0" distB="0" distL="114300" distR="114300" simplePos="0" relativeHeight="251745792" behindDoc="0" locked="0" layoutInCell="1" allowOverlap="1" wp14:anchorId="525FF240" wp14:editId="721014B4">
            <wp:simplePos x="0" y="0"/>
            <wp:positionH relativeFrom="column">
              <wp:posOffset>2616835</wp:posOffset>
            </wp:positionH>
            <wp:positionV relativeFrom="paragraph">
              <wp:posOffset>3949700</wp:posOffset>
            </wp:positionV>
            <wp:extent cx="788035" cy="260350"/>
            <wp:effectExtent l="0" t="0" r="0" b="6350"/>
            <wp:wrapNone/>
            <wp:docPr id="306" name="Picture 61">
              <a:extLst xmlns:a="http://schemas.openxmlformats.org/drawingml/2006/main">
                <a:ext uri="{FF2B5EF4-FFF2-40B4-BE49-F238E27FC236}">
                  <a16:creationId xmlns:a16="http://schemas.microsoft.com/office/drawing/2014/main" id="{EDA203C2-86E0-4EB4-90EB-05CB863C99C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1">
                      <a:extLst>
                        <a:ext uri="{FF2B5EF4-FFF2-40B4-BE49-F238E27FC236}">
                          <a16:creationId xmlns:a16="http://schemas.microsoft.com/office/drawing/2014/main" id="{EDA203C2-86E0-4EB4-90EB-05CB863C99C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8035" cy="260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1C2F">
        <w:rPr>
          <w:noProof/>
        </w:rPr>
        <w:drawing>
          <wp:anchor distT="0" distB="0" distL="114300" distR="114300" simplePos="0" relativeHeight="251744768" behindDoc="0" locked="0" layoutInCell="1" allowOverlap="1" wp14:anchorId="05D7653A" wp14:editId="7AC8CE2B">
            <wp:simplePos x="0" y="0"/>
            <wp:positionH relativeFrom="column">
              <wp:posOffset>348093</wp:posOffset>
            </wp:positionH>
            <wp:positionV relativeFrom="paragraph">
              <wp:posOffset>3192145</wp:posOffset>
            </wp:positionV>
            <wp:extent cx="707687" cy="167252"/>
            <wp:effectExtent l="0" t="0" r="0" b="4445"/>
            <wp:wrapNone/>
            <wp:docPr id="305" name="Picture 60">
              <a:extLst xmlns:a="http://schemas.openxmlformats.org/drawingml/2006/main">
                <a:ext uri="{FF2B5EF4-FFF2-40B4-BE49-F238E27FC236}">
                  <a16:creationId xmlns:a16="http://schemas.microsoft.com/office/drawing/2014/main" id="{6A9C563C-E759-40F4-9CD2-9165C499B1D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0">
                      <a:extLst>
                        <a:ext uri="{FF2B5EF4-FFF2-40B4-BE49-F238E27FC236}">
                          <a16:creationId xmlns:a16="http://schemas.microsoft.com/office/drawing/2014/main" id="{6A9C563C-E759-40F4-9CD2-9165C499B1D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707687" cy="1672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A1C2F"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4581AA" wp14:editId="09B8D140">
                <wp:simplePos x="0" y="0"/>
                <wp:positionH relativeFrom="column">
                  <wp:posOffset>466027</wp:posOffset>
                </wp:positionH>
                <wp:positionV relativeFrom="paragraph">
                  <wp:posOffset>3216910</wp:posOffset>
                </wp:positionV>
                <wp:extent cx="2587625" cy="937895"/>
                <wp:effectExtent l="57150" t="19050" r="79375" b="109855"/>
                <wp:wrapNone/>
                <wp:docPr id="304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87625" cy="9378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13544080" w14:textId="77777777" w:rsidR="006A1C2F" w:rsidRDefault="006A1C2F" w:rsidP="006A1C2F"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1F497D" w:themeColor="text2"/>
                                <w:kern w:val="24"/>
                                <w:sz w:val="13"/>
                                <w:szCs w:val="13"/>
                                <w:u w:val="single"/>
                              </w:rPr>
                              <w:t>IMPLEMENT, REVIEW AND REVISE RISK CONTROLS</w:t>
                            </w:r>
                          </w:p>
                          <w:p w14:paraId="223B292C" w14:textId="78ADB1D0" w:rsidR="006A1C2F" w:rsidRDefault="006A1C2F" w:rsidP="006A1C2F"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1F497D" w:themeColor="text2"/>
                                <w:kern w:val="24"/>
                                <w:sz w:val="13"/>
                                <w:szCs w:val="13"/>
                              </w:rPr>
                              <w:t>Refer to Section 6.0 – OVA in Schools Procedure for further guidance.</w:t>
                            </w:r>
                          </w:p>
                        </w:txbxContent>
                      </wps:txbx>
                      <wps:bodyPr rot="0" vert="horz" wrap="square" lIns="68580" tIns="34290" rIns="68580" bIns="3429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4581AA" id="_x0000_s1037" type="#_x0000_t202" style="position:absolute;margin-left:36.7pt;margin-top:253.3pt;width:203.75pt;height:73.85pt;z-index:25174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" fillcolor="window" strokecolor="#4f81bd" strokeweight="2pt">
                <v:shadow on="t" color="black" opacity="26214f" origin=",-.5" offset="0,3pt"/>
                <v:textbox inset="5.4pt,2.7pt,5.4pt,2.7pt">
                  <w:txbxContent>
                    <w:p w14:paraId="13544080" w14:textId="77777777" w:rsidR="006A1C2F" w:rsidRDefault="006A1C2F" w:rsidP="006A1C2F">
                      <w:r>
                        <w:rPr>
                          <w:rFonts w:ascii="Calibri" w:hAnsi="Calibri" w:cs="Calibri"/>
                          <w:b/>
                          <w:bCs/>
                          <w:color w:val="1F497D" w:themeColor="text2"/>
                          <w:kern w:val="24"/>
                          <w:sz w:val="13"/>
                          <w:szCs w:val="13"/>
                          <w:u w:val="single"/>
                        </w:rPr>
                        <w:t>IMPLEMENT, REVIEW AND REVISE RISK CONTROLS</w:t>
                      </w:r>
                    </w:p>
                    <w:p w14:paraId="223B292C" w14:textId="78ADB1D0" w:rsidR="006A1C2F" w:rsidRDefault="006A1C2F" w:rsidP="006A1C2F">
                      <w:r>
                        <w:rPr>
                          <w:rFonts w:ascii="Calibri" w:hAnsi="Calibri" w:cs="Calibri"/>
                          <w:b/>
                          <w:bCs/>
                          <w:color w:val="1F497D" w:themeColor="text2"/>
                          <w:kern w:val="24"/>
                          <w:sz w:val="13"/>
                          <w:szCs w:val="13"/>
                        </w:rPr>
                        <w:t>Refer to Section 6.0 – OVA in Schools Procedure for further guidance.</w:t>
                      </w:r>
                    </w:p>
                  </w:txbxContent>
                </v:textbox>
              </v:shape>
            </w:pict>
          </mc:Fallback>
        </mc:AlternateContent>
      </w:r>
      <w:r w:rsidR="006A1C2F">
        <w:rPr>
          <w:noProof/>
        </w:rPr>
        <w:drawing>
          <wp:anchor distT="0" distB="0" distL="114300" distR="114300" simplePos="0" relativeHeight="251737600" behindDoc="0" locked="0" layoutInCell="1" allowOverlap="1" wp14:anchorId="4BDB0BC0" wp14:editId="2879412D">
            <wp:simplePos x="0" y="0"/>
            <wp:positionH relativeFrom="column">
              <wp:posOffset>916940</wp:posOffset>
            </wp:positionH>
            <wp:positionV relativeFrom="paragraph">
              <wp:posOffset>1706880</wp:posOffset>
            </wp:positionV>
            <wp:extent cx="103505" cy="1446530"/>
            <wp:effectExtent l="0" t="0" r="0" b="9525"/>
            <wp:wrapNone/>
            <wp:docPr id="300" name="Picture 57">
              <a:extLst xmlns:a="http://schemas.openxmlformats.org/drawingml/2006/main">
                <a:ext uri="{FF2B5EF4-FFF2-40B4-BE49-F238E27FC236}">
                  <a16:creationId xmlns:a16="http://schemas.microsoft.com/office/drawing/2014/main" id="{6DE66A4A-FEB3-42DE-A0BF-2F52E0C25FE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7">
                      <a:extLst>
                        <a:ext uri="{FF2B5EF4-FFF2-40B4-BE49-F238E27FC236}">
                          <a16:creationId xmlns:a16="http://schemas.microsoft.com/office/drawing/2014/main" id="{6DE66A4A-FEB3-42DE-A0BF-2F52E0C25FE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10" r="-1"/>
                    <a:stretch/>
                  </pic:blipFill>
                  <pic:spPr>
                    <a:xfrm>
                      <a:off x="0" y="0"/>
                      <a:ext cx="103505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A1C2F" w:rsidRPr="006A1C2F">
        <w:rPr>
          <w:noProof/>
        </w:rPr>
        <w:drawing>
          <wp:anchor distT="0" distB="0" distL="114300" distR="114300" simplePos="0" relativeHeight="251740672" behindDoc="0" locked="0" layoutInCell="1" allowOverlap="1" wp14:anchorId="5CDF42CF" wp14:editId="6CB027EF">
            <wp:simplePos x="0" y="0"/>
            <wp:positionH relativeFrom="column">
              <wp:posOffset>5976620</wp:posOffset>
            </wp:positionH>
            <wp:positionV relativeFrom="paragraph">
              <wp:posOffset>4124325</wp:posOffset>
            </wp:positionV>
            <wp:extent cx="527685" cy="182245"/>
            <wp:effectExtent l="0" t="0" r="5715" b="8255"/>
            <wp:wrapNone/>
            <wp:docPr id="67" name="Picture 66">
              <a:extLst xmlns:a="http://schemas.openxmlformats.org/drawingml/2006/main">
                <a:ext uri="{FF2B5EF4-FFF2-40B4-BE49-F238E27FC236}">
                  <a16:creationId xmlns:a16="http://schemas.microsoft.com/office/drawing/2014/main" id="{BA7FD096-4368-479B-9711-0F063DE13E7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Picture 66">
                      <a:extLst>
                        <a:ext uri="{FF2B5EF4-FFF2-40B4-BE49-F238E27FC236}">
                          <a16:creationId xmlns:a16="http://schemas.microsoft.com/office/drawing/2014/main" id="{BA7FD096-4368-479B-9711-0F063DE13E7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685" cy="182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A1C2F" w:rsidRPr="006A1C2F">
        <w:rPr>
          <w:noProof/>
        </w:rPr>
        <w:drawing>
          <wp:anchor distT="0" distB="0" distL="114300" distR="114300" simplePos="0" relativeHeight="251741696" behindDoc="0" locked="0" layoutInCell="1" allowOverlap="1" wp14:anchorId="7CE3265C" wp14:editId="7F0E8070">
            <wp:simplePos x="0" y="0"/>
            <wp:positionH relativeFrom="column">
              <wp:posOffset>3773805</wp:posOffset>
            </wp:positionH>
            <wp:positionV relativeFrom="paragraph">
              <wp:posOffset>3156585</wp:posOffset>
            </wp:positionV>
            <wp:extent cx="707390" cy="167005"/>
            <wp:effectExtent l="0" t="0" r="0" b="4445"/>
            <wp:wrapNone/>
            <wp:docPr id="68" name="Picture 67">
              <a:extLst xmlns:a="http://schemas.openxmlformats.org/drawingml/2006/main">
                <a:ext uri="{FF2B5EF4-FFF2-40B4-BE49-F238E27FC236}">
                  <a16:creationId xmlns:a16="http://schemas.microsoft.com/office/drawing/2014/main" id="{FEFB098D-0BB0-4E4A-B036-C306AF77B62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Picture 67">
                      <a:extLst>
                        <a:ext uri="{FF2B5EF4-FFF2-40B4-BE49-F238E27FC236}">
                          <a16:creationId xmlns:a16="http://schemas.microsoft.com/office/drawing/2014/main" id="{FEFB098D-0BB0-4E4A-B036-C306AF77B62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707390" cy="1670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B2B95" w:rsidRPr="00AB2B95"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78506753" wp14:editId="0A0657DE">
                <wp:simplePos x="0" y="0"/>
                <wp:positionH relativeFrom="column">
                  <wp:posOffset>3700918</wp:posOffset>
                </wp:positionH>
                <wp:positionV relativeFrom="paragraph">
                  <wp:posOffset>2007870</wp:posOffset>
                </wp:positionV>
                <wp:extent cx="2687955" cy="1021080"/>
                <wp:effectExtent l="0" t="0" r="74295" b="121920"/>
                <wp:wrapNone/>
                <wp:docPr id="296" name="Group 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87955" cy="1021080"/>
                          <a:chOff x="0" y="0"/>
                          <a:chExt cx="2688400" cy="1021577"/>
                        </a:xfrm>
                      </wpg:grpSpPr>
                      <wps:wsp>
                        <wps:cNvPr id="297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00185" y="83626"/>
                            <a:ext cx="2588215" cy="937951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rgbClr val="4F81BD"/>
                            </a:solidFill>
                            <a:prstDash val="solid"/>
                            <a:headEnd/>
                            <a:tailEnd/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txbx>
                          <w:txbxContent>
                            <w:p w14:paraId="07D6FC2C" w14:textId="77777777" w:rsidR="00AB2B95" w:rsidRPr="006A1C2F" w:rsidRDefault="00AB2B95" w:rsidP="00AB2B95">
                              <w:r w:rsidRPr="006A1C2F">
                                <w:rPr>
                                  <w:rFonts w:ascii="Calibri" w:hAnsi="Calibri" w:cs="Calibri"/>
                                  <w:b/>
                                  <w:bCs/>
                                  <w:kern w:val="24"/>
                                  <w:sz w:val="13"/>
                                  <w:szCs w:val="13"/>
                                </w:rPr>
                                <w:t>Follows incident management procedures including:</w:t>
                              </w:r>
                            </w:p>
                            <w:p w14:paraId="5D94C5C7" w14:textId="77777777" w:rsidR="00AB2B95" w:rsidRPr="006A1C2F" w:rsidRDefault="00AB2B95" w:rsidP="00AB2B95">
                              <w:pPr>
                                <w:pStyle w:val="ListParagraph"/>
                                <w:numPr>
                                  <w:ilvl w:val="0"/>
                                  <w:numId w:val="3"/>
                                </w:numPr>
                                <w:rPr>
                                  <w:rFonts w:eastAsia="Times New Roman"/>
                                  <w:sz w:val="13"/>
                                </w:rPr>
                              </w:pPr>
                              <w:r w:rsidRPr="006A1C2F">
                                <w:rPr>
                                  <w:rFonts w:ascii="Calibri" w:hAnsi="Calibri" w:cs="Calibri"/>
                                  <w:b/>
                                  <w:bCs/>
                                  <w:kern w:val="24"/>
                                  <w:sz w:val="13"/>
                                  <w:szCs w:val="13"/>
                                </w:rPr>
                                <w:t>Consult ISOC if appropriate for advice and support (significant incidents)</w:t>
                              </w:r>
                            </w:p>
                            <w:p w14:paraId="2F743A10" w14:textId="77777777" w:rsidR="00AB2B95" w:rsidRPr="006A1C2F" w:rsidRDefault="00AB2B95" w:rsidP="00AB2B95">
                              <w:pPr>
                                <w:pStyle w:val="ListParagraph"/>
                                <w:numPr>
                                  <w:ilvl w:val="0"/>
                                  <w:numId w:val="3"/>
                                </w:numPr>
                                <w:rPr>
                                  <w:rFonts w:eastAsia="Times New Roman"/>
                                  <w:sz w:val="13"/>
                                </w:rPr>
                              </w:pPr>
                              <w:r w:rsidRPr="006A1C2F">
                                <w:rPr>
                                  <w:rFonts w:ascii="Calibri" w:hAnsi="Calibri" w:cs="Calibri"/>
                                  <w:b/>
                                  <w:bCs/>
                                  <w:kern w:val="24"/>
                                  <w:sz w:val="13"/>
                                  <w:szCs w:val="13"/>
                                </w:rPr>
                                <w:t>Report injuries in eduSafe, CASES21 and IRIS</w:t>
                              </w:r>
                            </w:p>
                            <w:p w14:paraId="18E43854" w14:textId="77777777" w:rsidR="00AB2B95" w:rsidRPr="006A1C2F" w:rsidRDefault="00AB2B95" w:rsidP="00AB2B95">
                              <w:pPr>
                                <w:pStyle w:val="ListParagraph"/>
                                <w:numPr>
                                  <w:ilvl w:val="0"/>
                                  <w:numId w:val="3"/>
                                </w:numPr>
                                <w:rPr>
                                  <w:rFonts w:eastAsia="Times New Roman"/>
                                  <w:sz w:val="13"/>
                                </w:rPr>
                              </w:pPr>
                              <w:r w:rsidRPr="006A1C2F">
                                <w:rPr>
                                  <w:rFonts w:ascii="Calibri" w:hAnsi="Calibri" w:cs="Calibri"/>
                                  <w:b/>
                                  <w:bCs/>
                                  <w:kern w:val="24"/>
                                  <w:sz w:val="13"/>
                                  <w:szCs w:val="13"/>
                                </w:rPr>
                                <w:t xml:space="preserve">Notify WorkSafe if it is a notifiable incident (e.g. required hospitalisation, serious head injury) </w:t>
                              </w:r>
                            </w:p>
                            <w:p w14:paraId="0651B10E" w14:textId="77777777" w:rsidR="00AB2B95" w:rsidRPr="006A1C2F" w:rsidRDefault="00AB2B95" w:rsidP="00AB2B95">
                              <w:pPr>
                                <w:rPr>
                                  <w:rFonts w:eastAsiaTheme="minorEastAsia"/>
                                </w:rPr>
                              </w:pPr>
                              <w:r w:rsidRPr="006A1C2F">
                                <w:rPr>
                                  <w:rFonts w:ascii="Calibri" w:hAnsi="Calibri" w:cs="Calibri"/>
                                  <w:b/>
                                  <w:bCs/>
                                  <w:kern w:val="24"/>
                                  <w:sz w:val="13"/>
                                  <w:szCs w:val="13"/>
                                </w:rPr>
                                <w:t>See OVA Post-Incident Checklist for tailored guidance on OVA incidents.</w:t>
                              </w:r>
                            </w:p>
                          </w:txbxContent>
                        </wps:txbx>
                        <wps:bodyPr rot="0" vert="horz" wrap="square" lIns="68580" tIns="34290" rIns="68580" bIns="3429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8" name="Picture 298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7687" cy="167252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78506753" id="Group 63" o:spid="_x0000_s1038" style="position:absolute;margin-left:291.4pt;margin-top:158.1pt;width:211.65pt;height:80.4pt;z-index:251735552" coordsize="26884,1021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">
                <v:shape id="_x0000_s1039" type="#_x0000_t202" style="position:absolute;left:1001;top:836;width:25883;height:93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" fillcolor="window" strokecolor="#4f81bd" strokeweight="2pt">
                  <v:shadow on="t" color="black" opacity="26214f" origin=",-.5" offset="0,3pt"/>
                  <v:textbox inset="5.4pt,2.7pt,5.4pt,2.7pt">
                    <w:txbxContent>
                      <w:p w14:paraId="07D6FC2C" w14:textId="77777777" w:rsidR="00AB2B95" w:rsidRPr="006A1C2F" w:rsidRDefault="00AB2B95" w:rsidP="00AB2B95">
                        <w:r w:rsidRPr="006A1C2F">
                          <w:rPr>
                            <w:rFonts w:ascii="Calibri" w:hAnsi="Calibri" w:cs="Calibri"/>
                            <w:b/>
                            <w:bCs/>
                            <w:kern w:val="24"/>
                            <w:sz w:val="13"/>
                            <w:szCs w:val="13"/>
                          </w:rPr>
                          <w:t>Follows incident management procedures including:</w:t>
                        </w:r>
                      </w:p>
                      <w:p w14:paraId="5D94C5C7" w14:textId="77777777" w:rsidR="00AB2B95" w:rsidRPr="006A1C2F" w:rsidRDefault="00AB2B95" w:rsidP="00AB2B95">
                        <w:pPr>
                          <w:pStyle w:val="ListParagraph"/>
                          <w:numPr>
                            <w:ilvl w:val="0"/>
                            <w:numId w:val="3"/>
                          </w:numPr>
                          <w:rPr>
                            <w:rFonts w:eastAsia="Times New Roman"/>
                            <w:sz w:val="13"/>
                          </w:rPr>
                        </w:pPr>
                        <w:r w:rsidRPr="006A1C2F">
                          <w:rPr>
                            <w:rFonts w:ascii="Calibri" w:hAnsi="Calibri" w:cs="Calibri"/>
                            <w:b/>
                            <w:bCs/>
                            <w:kern w:val="24"/>
                            <w:sz w:val="13"/>
                            <w:szCs w:val="13"/>
                          </w:rPr>
                          <w:t>Consult ISOC if appropriate for advice and support (significant incidents)</w:t>
                        </w:r>
                      </w:p>
                      <w:p w14:paraId="2F743A10" w14:textId="77777777" w:rsidR="00AB2B95" w:rsidRPr="006A1C2F" w:rsidRDefault="00AB2B95" w:rsidP="00AB2B95">
                        <w:pPr>
                          <w:pStyle w:val="ListParagraph"/>
                          <w:numPr>
                            <w:ilvl w:val="0"/>
                            <w:numId w:val="3"/>
                          </w:numPr>
                          <w:rPr>
                            <w:rFonts w:eastAsia="Times New Roman"/>
                            <w:sz w:val="13"/>
                          </w:rPr>
                        </w:pPr>
                        <w:r w:rsidRPr="006A1C2F">
                          <w:rPr>
                            <w:rFonts w:ascii="Calibri" w:hAnsi="Calibri" w:cs="Calibri"/>
                            <w:b/>
                            <w:bCs/>
                            <w:kern w:val="24"/>
                            <w:sz w:val="13"/>
                            <w:szCs w:val="13"/>
                          </w:rPr>
                          <w:t>Report injuries in eduSafe, CASES21 and IRIS</w:t>
                        </w:r>
                      </w:p>
                      <w:p w14:paraId="18E43854" w14:textId="77777777" w:rsidR="00AB2B95" w:rsidRPr="006A1C2F" w:rsidRDefault="00AB2B95" w:rsidP="00AB2B95">
                        <w:pPr>
                          <w:pStyle w:val="ListParagraph"/>
                          <w:numPr>
                            <w:ilvl w:val="0"/>
                            <w:numId w:val="3"/>
                          </w:numPr>
                          <w:rPr>
                            <w:rFonts w:eastAsia="Times New Roman"/>
                            <w:sz w:val="13"/>
                          </w:rPr>
                        </w:pPr>
                        <w:r w:rsidRPr="006A1C2F">
                          <w:rPr>
                            <w:rFonts w:ascii="Calibri" w:hAnsi="Calibri" w:cs="Calibri"/>
                            <w:b/>
                            <w:bCs/>
                            <w:kern w:val="24"/>
                            <w:sz w:val="13"/>
                            <w:szCs w:val="13"/>
                          </w:rPr>
                          <w:t xml:space="preserve">Notify WorkSafe if it is a notifiable incident (e.g. required hospitalisation, serious head injury) </w:t>
                        </w:r>
                      </w:p>
                      <w:p w14:paraId="0651B10E" w14:textId="77777777" w:rsidR="00AB2B95" w:rsidRPr="006A1C2F" w:rsidRDefault="00AB2B95" w:rsidP="00AB2B95">
                        <w:pPr>
                          <w:rPr>
                            <w:rFonts w:eastAsiaTheme="minorEastAsia"/>
                          </w:rPr>
                        </w:pPr>
                        <w:r w:rsidRPr="006A1C2F">
                          <w:rPr>
                            <w:rFonts w:ascii="Calibri" w:hAnsi="Calibri" w:cs="Calibri"/>
                            <w:b/>
                            <w:bCs/>
                            <w:kern w:val="24"/>
                            <w:sz w:val="13"/>
                            <w:szCs w:val="13"/>
                          </w:rPr>
                          <w:t>See OVA Post-Incident Checklist for tailored guidance on OVA incidents.</w:t>
                        </w:r>
                      </w:p>
                    </w:txbxContent>
                  </v:textbox>
                </v:shape>
                <v:shape id="Picture 298" o:spid="_x0000_s1040" type="#_x0000_t75" style="position:absolute;width:7076;height:167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">
                  <v:imagedata r:id="rId27" o:title=""/>
                </v:shape>
              </v:group>
            </w:pict>
          </mc:Fallback>
        </mc:AlternateContent>
      </w:r>
      <w:r w:rsidR="00AB2B95">
        <w:rPr>
          <w:noProof/>
        </w:rPr>
        <w:drawing>
          <wp:anchor distT="0" distB="0" distL="114300" distR="114300" simplePos="0" relativeHeight="251728384" behindDoc="0" locked="0" layoutInCell="1" allowOverlap="1" wp14:anchorId="6ED8CC48" wp14:editId="30659F1D">
            <wp:simplePos x="0" y="0"/>
            <wp:positionH relativeFrom="column">
              <wp:posOffset>5295900</wp:posOffset>
            </wp:positionH>
            <wp:positionV relativeFrom="paragraph">
              <wp:posOffset>682624</wp:posOffset>
            </wp:positionV>
            <wp:extent cx="74930" cy="366327"/>
            <wp:effectExtent l="0" t="0" r="1270" b="0"/>
            <wp:wrapNone/>
            <wp:docPr id="285" name="Picture 42">
              <a:extLst xmlns:a="http://schemas.openxmlformats.org/drawingml/2006/main">
                <a:ext uri="{FF2B5EF4-FFF2-40B4-BE49-F238E27FC236}">
                  <a16:creationId xmlns:a16="http://schemas.microsoft.com/office/drawing/2014/main" id="{150D4808-FE08-4B93-B71E-C9C7CB88AFE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2">
                      <a:extLst>
                        <a:ext uri="{FF2B5EF4-FFF2-40B4-BE49-F238E27FC236}">
                          <a16:creationId xmlns:a16="http://schemas.microsoft.com/office/drawing/2014/main" id="{150D4808-FE08-4B93-B71E-C9C7CB88AFE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89684" cy="438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B2B95"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02EC6974" wp14:editId="4595EF9B">
                <wp:simplePos x="0" y="0"/>
                <wp:positionH relativeFrom="column">
                  <wp:posOffset>6164580</wp:posOffset>
                </wp:positionH>
                <wp:positionV relativeFrom="paragraph">
                  <wp:posOffset>728345</wp:posOffset>
                </wp:positionV>
                <wp:extent cx="373380" cy="1285240"/>
                <wp:effectExtent l="0" t="0" r="0" b="0"/>
                <wp:wrapNone/>
                <wp:docPr id="288" name="Group 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3380" cy="1285240"/>
                          <a:chOff x="0" y="0"/>
                          <a:chExt cx="475910" cy="880585"/>
                        </a:xfrm>
                      </wpg:grpSpPr>
                      <wpg:grpSp>
                        <wpg:cNvPr id="289" name="Group 289"/>
                        <wpg:cNvGrpSpPr/>
                        <wpg:grpSpPr>
                          <a:xfrm>
                            <a:off x="0" y="448452"/>
                            <a:ext cx="475910" cy="432133"/>
                            <a:chOff x="0" y="448434"/>
                            <a:chExt cx="634548" cy="576179"/>
                          </a:xfrm>
                        </wpg:grpSpPr>
                        <pic:pic xmlns:pic="http://schemas.openxmlformats.org/drawingml/2006/picture">
                          <pic:nvPicPr>
                            <pic:cNvPr id="290" name="Picture 29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241662" y="659691"/>
                              <a:ext cx="138439" cy="364922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291" name="TextBox 49"/>
                          <wps:cNvSpPr txBox="1"/>
                          <wps:spPr>
                            <a:xfrm>
                              <a:off x="0" y="448434"/>
                              <a:ext cx="634548" cy="351707"/>
                            </a:xfrm>
                            <a:prstGeom prst="rect">
                              <a:avLst/>
                            </a:prstGeom>
                            <a:noFill/>
                          </wps:spPr>
                          <wps:txbx>
                            <w:txbxContent>
                              <w:p w14:paraId="1ADF425A" w14:textId="77777777" w:rsidR="00AB2B95" w:rsidRDefault="00AB2B95" w:rsidP="00AB2B95">
                                <w:pPr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b/>
                                    <w:bCs/>
                                    <w:color w:val="1F497D" w:themeColor="text2"/>
                                    <w:kern w:val="24"/>
                                    <w:sz w:val="18"/>
                                    <w:szCs w:val="18"/>
                                  </w:rPr>
                                  <w:t>No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</wpg:grpSp>
                      <pic:pic xmlns:pic="http://schemas.openxmlformats.org/drawingml/2006/picture">
                        <pic:nvPicPr>
                          <pic:cNvPr id="292" name="Picture 292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0"/>
                          <a:srcRect r="41278" b="34082"/>
                          <a:stretch/>
                        </pic:blipFill>
                        <pic:spPr>
                          <a:xfrm>
                            <a:off x="181448" y="0"/>
                            <a:ext cx="69636" cy="49453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2EC6974" id="Group 52" o:spid="_x0000_s1041" style="position:absolute;margin-left:485.4pt;margin-top:57.35pt;width:29.4pt;height:101.2pt;z-index:251733504;mso-height-relative:margin" coordsize="4759,880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">
                <v:group id="Group 289" o:spid="_x0000_s1042" style="position:absolute;top:4484;width:4759;height:4321" coordorigin=",4484" coordsize="6345,57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<v:shape id="Picture 290" o:spid="_x0000_s1043" type="#_x0000_t75" style="position:absolute;left:2416;top:6596;width:1385;height:36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">
                    <v:imagedata r:id="rId31" o:title=""/>
                  </v:shape>
                  <v:shape id="TextBox 49" o:spid="_x0000_s1044" type="#_x0000_t202" style="position:absolute;top:4484;width:6345;height:35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" filled="f" stroked="f">
                    <v:textbox>
                      <w:txbxContent>
                        <w:p w14:paraId="1ADF425A" w14:textId="77777777" w:rsidR="00AB2B95" w:rsidRDefault="00AB2B95" w:rsidP="00AB2B95">
                          <w:pPr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b/>
                              <w:bCs/>
                              <w:color w:val="1F497D" w:themeColor="text2"/>
                              <w:kern w:val="24"/>
                              <w:sz w:val="18"/>
                              <w:szCs w:val="18"/>
                            </w:rPr>
                            <w:t>No</w:t>
                          </w:r>
                        </w:p>
                      </w:txbxContent>
                    </v:textbox>
                  </v:shape>
                </v:group>
                <v:shape id="Picture 292" o:spid="_x0000_s1045" type="#_x0000_t75" style="position:absolute;left:1814;width:696;height:49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">
                  <v:imagedata r:id="rId32" o:title="" cropbottom="22336f" cropright="27052f"/>
                </v:shape>
              </v:group>
            </w:pict>
          </mc:Fallback>
        </mc:AlternateContent>
      </w:r>
      <w:r w:rsidR="00AB2B95">
        <w:rPr>
          <w:noProof/>
        </w:rPr>
        <mc:AlternateContent>
          <mc:Choice Requires="wps">
            <w:drawing>
              <wp:anchor distT="0" distB="0" distL="114300" distR="114300" simplePos="0" relativeHeight="251730432" behindDoc="0" locked="0" layoutInCell="1" allowOverlap="1" wp14:anchorId="5CA80062" wp14:editId="2415DF82">
                <wp:simplePos x="0" y="0"/>
                <wp:positionH relativeFrom="column">
                  <wp:posOffset>4822825</wp:posOffset>
                </wp:positionH>
                <wp:positionV relativeFrom="paragraph">
                  <wp:posOffset>1702435</wp:posOffset>
                </wp:positionV>
                <wp:extent cx="1167765" cy="311150"/>
                <wp:effectExtent l="57150" t="19050" r="70485" b="107950"/>
                <wp:wrapNone/>
                <wp:docPr id="282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7765" cy="3111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00E23421" w14:textId="77777777" w:rsidR="00AB2B95" w:rsidRDefault="00AB2B95" w:rsidP="00AB2B95">
                            <w:pPr>
                              <w:jc w:val="center"/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Enacts Emergency Management Plan and call 000</w:t>
                            </w:r>
                          </w:p>
                        </w:txbxContent>
                      </wps:txbx>
                      <wps:bodyPr rot="0" vert="horz" wrap="square" lIns="68580" tIns="34290" rIns="68580" bIns="3429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A80062" id="_x0000_s1046" type="#_x0000_t202" style="position:absolute;margin-left:379.75pt;margin-top:134.05pt;width:91.95pt;height:24.5pt;z-index:25173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" fillcolor="window" strokecolor="#4f81bd" strokeweight="2pt">
                <v:shadow on="t" color="black" opacity="26214f" origin=",-.5" offset="0,3pt"/>
                <v:textbox inset="5.4pt,2.7pt,5.4pt,2.7pt">
                  <w:txbxContent>
                    <w:p w14:paraId="00E23421" w14:textId="77777777" w:rsidR="00AB2B95" w:rsidRDefault="00AB2B95" w:rsidP="00AB2B95">
                      <w:pPr>
                        <w:jc w:val="center"/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14"/>
                          <w:szCs w:val="14"/>
                        </w:rPr>
                        <w:t>Enacts Emergency Management Plan and call 000</w:t>
                      </w:r>
                    </w:p>
                  </w:txbxContent>
                </v:textbox>
              </v:shape>
            </w:pict>
          </mc:Fallback>
        </mc:AlternateContent>
      </w:r>
      <w:r w:rsidR="00AB2B95">
        <w:rPr>
          <w:noProof/>
        </w:rPr>
        <w:drawing>
          <wp:anchor distT="0" distB="0" distL="114300" distR="114300" simplePos="0" relativeHeight="251729408" behindDoc="0" locked="0" layoutInCell="1" allowOverlap="1" wp14:anchorId="438400B5" wp14:editId="762C3BAA">
            <wp:simplePos x="0" y="0"/>
            <wp:positionH relativeFrom="column">
              <wp:posOffset>5226050</wp:posOffset>
            </wp:positionH>
            <wp:positionV relativeFrom="paragraph">
              <wp:posOffset>1374775</wp:posOffset>
            </wp:positionV>
            <wp:extent cx="235585" cy="327025"/>
            <wp:effectExtent l="0" t="0" r="0" b="0"/>
            <wp:wrapNone/>
            <wp:docPr id="286" name="Picture 44">
              <a:extLst xmlns:a="http://schemas.openxmlformats.org/drawingml/2006/main">
                <a:ext uri="{FF2B5EF4-FFF2-40B4-BE49-F238E27FC236}">
                  <a16:creationId xmlns:a16="http://schemas.microsoft.com/office/drawing/2014/main" id="{07FFC244-BB3B-44A3-B587-9F2D851361F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4">
                      <a:extLst>
                        <a:ext uri="{FF2B5EF4-FFF2-40B4-BE49-F238E27FC236}">
                          <a16:creationId xmlns:a16="http://schemas.microsoft.com/office/drawing/2014/main" id="{07FFC244-BB3B-44A3-B587-9F2D851361F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5585" cy="327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B2B95"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3AA0D929" wp14:editId="19F9E6DD">
                <wp:simplePos x="0" y="0"/>
                <wp:positionH relativeFrom="column">
                  <wp:posOffset>4864100</wp:posOffset>
                </wp:positionH>
                <wp:positionV relativeFrom="paragraph">
                  <wp:posOffset>1064260</wp:posOffset>
                </wp:positionV>
                <wp:extent cx="1167765" cy="311150"/>
                <wp:effectExtent l="57150" t="19050" r="70485" b="107950"/>
                <wp:wrapNone/>
                <wp:docPr id="42" name="Text Box 43">
                  <a:extLst xmlns:a="http://schemas.openxmlformats.org/drawingml/2006/main">
                    <a:ext uri="{FF2B5EF4-FFF2-40B4-BE49-F238E27FC236}">
                      <a16:creationId xmlns:a16="http://schemas.microsoft.com/office/drawing/2014/main" id="{5B70482A-1C5B-44E6-804D-0CDB5B1E8AE4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7765" cy="3111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67353FEC" w14:textId="77777777" w:rsidR="00AB2B95" w:rsidRDefault="00AB2B95" w:rsidP="00AB2B95">
                            <w:pPr>
                              <w:jc w:val="center"/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Is there an emergency or ongoing threat? </w:t>
                            </w:r>
                          </w:p>
                        </w:txbxContent>
                      </wps:txbx>
                      <wps:bodyPr rot="0" vert="horz" wrap="square" lIns="68580" tIns="34290" rIns="68580" bIns="3429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AA0D929" id="_x0000_s1047" type="#_x0000_t202" style="position:absolute;margin-left:383pt;margin-top:83.8pt;width:91.95pt;height:24.5pt;z-index:251727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" fillcolor="window" strokecolor="#4f81bd" strokeweight="2pt">
                <v:shadow on="t" color="black" opacity="26214f" origin=",-.5" offset="0,3pt"/>
                <v:textbox inset="5.4pt,2.7pt,5.4pt,2.7pt">
                  <w:txbxContent>
                    <w:p w14:paraId="67353FEC" w14:textId="77777777" w:rsidR="00AB2B95" w:rsidRDefault="00AB2B95" w:rsidP="00AB2B95">
                      <w:pPr>
                        <w:jc w:val="center"/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Is there an emergency or ongoing threat? </w:t>
                      </w:r>
                    </w:p>
                  </w:txbxContent>
                </v:textbox>
              </v:shape>
            </w:pict>
          </mc:Fallback>
        </mc:AlternateContent>
      </w:r>
      <w:r w:rsidR="00AB2B95">
        <w:rPr>
          <w:noProof/>
        </w:rPr>
        <w:drawing>
          <wp:anchor distT="0" distB="0" distL="114300" distR="114300" simplePos="0" relativeHeight="251731456" behindDoc="0" locked="0" layoutInCell="1" allowOverlap="1" wp14:anchorId="545F0E93" wp14:editId="743F6F61">
            <wp:simplePos x="0" y="0"/>
            <wp:positionH relativeFrom="column">
              <wp:posOffset>1410335</wp:posOffset>
            </wp:positionH>
            <wp:positionV relativeFrom="paragraph">
              <wp:posOffset>1674495</wp:posOffset>
            </wp:positionV>
            <wp:extent cx="788035" cy="260350"/>
            <wp:effectExtent l="0" t="0" r="0" b="6350"/>
            <wp:wrapNone/>
            <wp:docPr id="287" name="Picture 56">
              <a:extLst xmlns:a="http://schemas.openxmlformats.org/drawingml/2006/main">
                <a:ext uri="{FF2B5EF4-FFF2-40B4-BE49-F238E27FC236}">
                  <a16:creationId xmlns:a16="http://schemas.microsoft.com/office/drawing/2014/main" id="{7A964C0A-48A1-4647-88F6-37DA178704A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6">
                      <a:extLst>
                        <a:ext uri="{FF2B5EF4-FFF2-40B4-BE49-F238E27FC236}">
                          <a16:creationId xmlns:a16="http://schemas.microsoft.com/office/drawing/2014/main" id="{7A964C0A-48A1-4647-88F6-37DA178704A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788035" cy="2603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B2B95"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661B9136" wp14:editId="32BE9C9F">
                <wp:simplePos x="0" y="0"/>
                <wp:positionH relativeFrom="column">
                  <wp:posOffset>2638425</wp:posOffset>
                </wp:positionH>
                <wp:positionV relativeFrom="paragraph">
                  <wp:posOffset>1400175</wp:posOffset>
                </wp:positionV>
                <wp:extent cx="1167765" cy="311150"/>
                <wp:effectExtent l="57150" t="19050" r="70485" b="107950"/>
                <wp:wrapNone/>
                <wp:docPr id="281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7765" cy="3111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/>
                          </a:solidFill>
                          <a:prstDash val="solid"/>
                          <a:headEnd/>
                          <a:tailEnd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14:paraId="19F8572E" w14:textId="77777777" w:rsidR="00AB2B95" w:rsidRDefault="00AB2B95" w:rsidP="00AB2B95">
                            <w:pPr>
                              <w:jc w:val="center"/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Did the incident involve a new OVA hazard/issue? </w:t>
                            </w:r>
                          </w:p>
                        </w:txbxContent>
                      </wps:txbx>
                      <wps:bodyPr rot="0" vert="horz" wrap="square" lIns="68580" tIns="34290" rIns="68580" bIns="3429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1B9136" id="_x0000_s1048" type="#_x0000_t202" style="position:absolute;margin-left:207.75pt;margin-top:110.25pt;width:91.95pt;height:24.5pt;z-index:251725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" fillcolor="window" strokecolor="#4f81bd" strokeweight="2pt">
                <v:shadow on="t" color="black" opacity="26214f" origin=",-.5" offset="0,3pt"/>
                <v:textbox inset="5.4pt,2.7pt,5.4pt,2.7pt">
                  <w:txbxContent>
                    <w:p w14:paraId="19F8572E" w14:textId="77777777" w:rsidR="00AB2B95" w:rsidRDefault="00AB2B95" w:rsidP="00AB2B95">
                      <w:pPr>
                        <w:jc w:val="center"/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Did the incident involve a new OVA hazard/issue? </w:t>
                      </w:r>
                    </w:p>
                  </w:txbxContent>
                </v:textbox>
              </v:shape>
            </w:pict>
          </mc:Fallback>
        </mc:AlternateContent>
      </w:r>
      <w:r w:rsidR="00AB2B95">
        <w:rPr>
          <w:noProof/>
        </w:rPr>
        <mc:AlternateContent>
          <mc:Choice Requires="wpg">
            <w:drawing>
              <wp:anchor distT="0" distB="0" distL="114300" distR="114300" simplePos="0" relativeHeight="251724288" behindDoc="0" locked="0" layoutInCell="1" allowOverlap="1" wp14:anchorId="0B752BB2" wp14:editId="558B3B67">
                <wp:simplePos x="0" y="0"/>
                <wp:positionH relativeFrom="column">
                  <wp:posOffset>485775</wp:posOffset>
                </wp:positionH>
                <wp:positionV relativeFrom="paragraph">
                  <wp:posOffset>1261745</wp:posOffset>
                </wp:positionV>
                <wp:extent cx="1290955" cy="447040"/>
                <wp:effectExtent l="0" t="0" r="80645" b="105410"/>
                <wp:wrapNone/>
                <wp:docPr id="278" name="Group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0955" cy="447040"/>
                          <a:chOff x="0" y="361581"/>
                          <a:chExt cx="1291569" cy="447383"/>
                        </a:xfrm>
                      </wpg:grpSpPr>
                      <wps:wsp>
                        <wps:cNvPr id="279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23804" y="497496"/>
                            <a:ext cx="1167765" cy="311468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rgbClr val="4F81BD"/>
                            </a:solidFill>
                            <a:prstDash val="solid"/>
                            <a:headEnd/>
                            <a:tailEnd/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txbx>
                          <w:txbxContent>
                            <w:p w14:paraId="1FDDC5C2" w14:textId="77777777" w:rsidR="00AB2B95" w:rsidRDefault="00AB2B95" w:rsidP="00AB2B95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Logs OVA related hazard/issue in Risk Register </w:t>
                              </w:r>
                            </w:p>
                          </w:txbxContent>
                        </wps:txbx>
                        <wps:bodyPr rot="0" vert="horz" wrap="square" lIns="68580" tIns="34290" rIns="68580" bIns="3429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80" name="Picture 280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361581"/>
                            <a:ext cx="707687" cy="167252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B752BB2" id="Group 36" o:spid="_x0000_s1049" style="position:absolute;margin-left:38.25pt;margin-top:99.35pt;width:101.65pt;height:35.2pt;z-index:251724288" coordorigin=",3615" coordsize="12915,4473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">
                <v:shape id="_x0000_s1050" type="#_x0000_t202" style="position:absolute;left:1238;top:4974;width:11677;height:31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" fillcolor="window" strokecolor="#4f81bd" strokeweight="2pt">
                  <v:shadow on="t" color="black" opacity="26214f" origin=",-.5" offset="0,3pt"/>
                  <v:textbox inset="5.4pt,2.7pt,5.4pt,2.7pt">
                    <w:txbxContent>
                      <w:p w14:paraId="1FDDC5C2" w14:textId="77777777" w:rsidR="00AB2B95" w:rsidRDefault="00AB2B95" w:rsidP="00AB2B95">
                        <w:pPr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Logs OVA related hazard/issue in Risk Register </w:t>
                        </w:r>
                      </w:p>
                    </w:txbxContent>
                  </v:textbox>
                </v:shape>
                <v:shape id="Picture 280" o:spid="_x0000_s1051" type="#_x0000_t75" style="position:absolute;top:3615;width:7076;height:167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">
                  <v:imagedata r:id="rId27" o:title=""/>
                </v:shape>
              </v:group>
            </w:pict>
          </mc:Fallback>
        </mc:AlternateContent>
      </w:r>
      <w:r w:rsidR="00AB2B95">
        <w:rPr>
          <w:noProof/>
        </w:rPr>
        <w:drawing>
          <wp:anchor distT="0" distB="0" distL="114300" distR="114300" simplePos="0" relativeHeight="251723264" behindDoc="0" locked="0" layoutInCell="1" allowOverlap="1" wp14:anchorId="0B71FE03" wp14:editId="5972CEBC">
            <wp:simplePos x="0" y="0"/>
            <wp:positionH relativeFrom="column">
              <wp:posOffset>1200785</wp:posOffset>
            </wp:positionH>
            <wp:positionV relativeFrom="paragraph">
              <wp:posOffset>900430</wp:posOffset>
            </wp:positionV>
            <wp:extent cx="84215" cy="408524"/>
            <wp:effectExtent l="0" t="0" r="0" b="0"/>
            <wp:wrapNone/>
            <wp:docPr id="283" name="Picture 32">
              <a:extLst xmlns:a="http://schemas.openxmlformats.org/drawingml/2006/main">
                <a:ext uri="{FF2B5EF4-FFF2-40B4-BE49-F238E27FC236}">
                  <a16:creationId xmlns:a16="http://schemas.microsoft.com/office/drawing/2014/main" id="{FBE91B47-EE49-4AEE-9939-5737049369D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2">
                      <a:extLst>
                        <a:ext uri="{FF2B5EF4-FFF2-40B4-BE49-F238E27FC236}">
                          <a16:creationId xmlns:a16="http://schemas.microsoft.com/office/drawing/2014/main" id="{FBE91B47-EE49-4AEE-9939-5737049369D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4215" cy="40852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7629A">
        <w:rPr>
          <w:noProof/>
        </w:rPr>
        <w:drawing>
          <wp:anchor distT="0" distB="0" distL="114300" distR="114300" simplePos="0" relativeHeight="251720192" behindDoc="0" locked="0" layoutInCell="1" allowOverlap="1" wp14:anchorId="77ED8A3E" wp14:editId="2471E6DA">
            <wp:simplePos x="0" y="0"/>
            <wp:positionH relativeFrom="column">
              <wp:posOffset>1505585</wp:posOffset>
            </wp:positionH>
            <wp:positionV relativeFrom="paragraph">
              <wp:posOffset>29210</wp:posOffset>
            </wp:positionV>
            <wp:extent cx="118083" cy="311586"/>
            <wp:effectExtent l="0" t="0" r="0" b="0"/>
            <wp:wrapNone/>
            <wp:docPr id="31" name="Picture 30">
              <a:extLst xmlns:a="http://schemas.openxmlformats.org/drawingml/2006/main">
                <a:ext uri="{FF2B5EF4-FFF2-40B4-BE49-F238E27FC236}">
                  <a16:creationId xmlns:a16="http://schemas.microsoft.com/office/drawing/2014/main" id="{A58B4443-15E6-4D38-AA79-F570653A177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0">
                      <a:extLst>
                        <a:ext uri="{FF2B5EF4-FFF2-40B4-BE49-F238E27FC236}">
                          <a16:creationId xmlns:a16="http://schemas.microsoft.com/office/drawing/2014/main" id="{A58B4443-15E6-4D38-AA79-F570653A177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18083" cy="31158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7629A">
        <w:rPr>
          <w:noProof/>
        </w:rPr>
        <mc:AlternateContent>
          <mc:Choice Requires="wpg">
            <w:drawing>
              <wp:anchor distT="0" distB="0" distL="114300" distR="114300" simplePos="0" relativeHeight="251716096" behindDoc="0" locked="0" layoutInCell="1" allowOverlap="1" wp14:anchorId="60E2D091" wp14:editId="40B209E5">
                <wp:simplePos x="0" y="0"/>
                <wp:positionH relativeFrom="column">
                  <wp:posOffset>638810</wp:posOffset>
                </wp:positionH>
                <wp:positionV relativeFrom="paragraph">
                  <wp:posOffset>170815</wp:posOffset>
                </wp:positionV>
                <wp:extent cx="1290955" cy="738688"/>
                <wp:effectExtent l="0" t="0" r="80645" b="118745"/>
                <wp:wrapNone/>
                <wp:docPr id="5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0955" cy="738688"/>
                          <a:chOff x="0" y="168781"/>
                          <a:chExt cx="1291569" cy="408505"/>
                        </a:xfrm>
                      </wpg:grpSpPr>
                      <wps:wsp>
                        <wps:cNvPr id="59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23804" y="265818"/>
                            <a:ext cx="1167765" cy="311468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rgbClr val="4F81BD"/>
                            </a:solidFill>
                            <a:prstDash val="solid"/>
                            <a:headEnd/>
                            <a:tailEnd/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txbx>
                          <w:txbxContent>
                            <w:p w14:paraId="4263A0AB" w14:textId="77777777" w:rsidR="0067629A" w:rsidRDefault="0067629A" w:rsidP="0067629A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theme="minorBidi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Conducts workplace risk assessment for OVA hazards/issues?</w:t>
                              </w:r>
                            </w:p>
                          </w:txbxContent>
                        </wps:txbx>
                        <wps:bodyPr rot="0" vert="horz" wrap="square" lIns="68580" tIns="34290" rIns="68580" bIns="3429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0" name="Picture 60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168781"/>
                            <a:ext cx="543183" cy="128374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E2D091" id="Group 16" o:spid="_x0000_s1052" style="position:absolute;margin-left:50.3pt;margin-top:13.45pt;width:101.65pt;height:58.15pt;z-index:251716096;mso-height-relative:margin" coordorigin=",1687" coordsize="12915,408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">
                <v:shape id="_x0000_s1053" type="#_x0000_t202" style="position:absolute;left:1238;top:2658;width:11677;height:31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" fillcolor="window" strokecolor="#4f81bd" strokeweight="2pt">
                  <v:shadow on="t" color="black" opacity="26214f" origin=",-.5" offset="0,3pt"/>
                  <v:textbox inset="5.4pt,2.7pt,5.4pt,2.7pt">
                    <w:txbxContent>
                      <w:p w14:paraId="4263A0AB" w14:textId="77777777" w:rsidR="0067629A" w:rsidRDefault="0067629A" w:rsidP="0067629A">
                        <w:pPr>
                          <w:jc w:val="center"/>
                        </w:pPr>
                        <w:r>
                          <w:rPr>
                            <w:rFonts w:ascii="Calibri" w:hAnsi="Calibri" w:cstheme="minorBidi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Conducts workplace risk assessment for OVA hazards/issues?</w:t>
                        </w:r>
                      </w:p>
                    </w:txbxContent>
                  </v:textbox>
                </v:shape>
                <v:shape id="Picture 60" o:spid="_x0000_s1054" type="#_x0000_t75" style="position:absolute;top:1687;width:5431;height:128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">
                  <v:imagedata r:id="rId27" o:title=""/>
                </v:shape>
              </v:group>
            </w:pict>
          </mc:Fallback>
        </mc:AlternateContent>
      </w:r>
      <w:r w:rsidR="0067629A">
        <w:rPr>
          <w:noProof/>
        </w:rPr>
        <mc:AlternateContent>
          <mc:Choice Requires="wpg">
            <w:drawing>
              <wp:anchor distT="0" distB="0" distL="114300" distR="114300" simplePos="0" relativeHeight="251717120" behindDoc="0" locked="0" layoutInCell="1" allowOverlap="1" wp14:anchorId="4EF191B8" wp14:editId="093261B9">
                <wp:simplePos x="0" y="0"/>
                <wp:positionH relativeFrom="column">
                  <wp:posOffset>2346346</wp:posOffset>
                </wp:positionH>
                <wp:positionV relativeFrom="paragraph">
                  <wp:posOffset>191135</wp:posOffset>
                </wp:positionV>
                <wp:extent cx="1397688" cy="571499"/>
                <wp:effectExtent l="0" t="0" r="69215" b="114935"/>
                <wp:wrapNone/>
                <wp:docPr id="61" name="Group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7688" cy="571499"/>
                          <a:chOff x="1720980" y="155787"/>
                          <a:chExt cx="1398312" cy="571963"/>
                        </a:xfrm>
                      </wpg:grpSpPr>
                      <wps:wsp>
                        <wps:cNvPr id="62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951527" y="259946"/>
                            <a:ext cx="1167765" cy="467804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25400" cap="flat" cmpd="sng" algn="ctr">
                            <a:solidFill>
                              <a:srgbClr val="4F81BD"/>
                            </a:solidFill>
                            <a:prstDash val="solid"/>
                            <a:headEnd/>
                            <a:tailEnd/>
                          </a:ln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txbx>
                          <w:txbxContent>
                            <w:p w14:paraId="03179E76" w14:textId="77777777" w:rsidR="0067629A" w:rsidRDefault="0067629A" w:rsidP="0067629A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theme="minorBidi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Identifies OVA hazard/issue and notifies principal</w:t>
                              </w:r>
                            </w:p>
                          </w:txbxContent>
                        </wps:txbx>
                        <wps:bodyPr rot="0" vert="horz" wrap="square" lIns="68580" tIns="34290" rIns="68580" bIns="3429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6" name="Picture 256"/>
                          <pic:cNvPicPr>
                            <a:picLocks noChangeAspect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1720980" y="155787"/>
                            <a:ext cx="733733" cy="149949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EF191B8" id="Group 23" o:spid="_x0000_s1055" style="position:absolute;margin-left:184.75pt;margin-top:15.05pt;width:110.05pt;height:45pt;z-index:251717120;mso-width-relative:margin;mso-height-relative:margin" coordorigin="17209,1557" coordsize="13983,571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">
                <v:shape id="_x0000_s1056" type="#_x0000_t202" style="position:absolute;left:19515;top:2599;width:11677;height:46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" fillcolor="window" strokecolor="#4f81bd" strokeweight="2pt">
                  <v:shadow on="t" color="black" opacity="26214f" origin=",-.5" offset="0,3pt"/>
                  <v:textbox inset="5.4pt,2.7pt,5.4pt,2.7pt">
                    <w:txbxContent>
                      <w:p w14:paraId="03179E76" w14:textId="77777777" w:rsidR="0067629A" w:rsidRDefault="0067629A" w:rsidP="0067629A">
                        <w:pPr>
                          <w:jc w:val="center"/>
                        </w:pPr>
                        <w:r>
                          <w:rPr>
                            <w:rFonts w:ascii="Calibri" w:hAnsi="Calibri" w:cstheme="minorBidi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Identifies OVA hazard/issue and notifies principal</w:t>
                        </w:r>
                      </w:p>
                    </w:txbxContent>
                  </v:textbox>
                </v:shape>
                <v:shape id="Picture 256" o:spid="_x0000_s1057" type="#_x0000_t75" style="position:absolute;left:17209;top:1557;width:7338;height:15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">
                  <v:imagedata r:id="rId35" o:title=""/>
                </v:shape>
              </v:group>
            </w:pict>
          </mc:Fallback>
        </mc:AlternateContent>
      </w:r>
      <w:r w:rsidR="0067629A">
        <w:rPr>
          <w:noProof/>
        </w:rPr>
        <w:drawing>
          <wp:anchor distT="0" distB="0" distL="114300" distR="114300" simplePos="0" relativeHeight="251721216" behindDoc="0" locked="0" layoutInCell="1" allowOverlap="1" wp14:anchorId="3CB58EF1" wp14:editId="6CDBAD47">
            <wp:simplePos x="0" y="0"/>
            <wp:positionH relativeFrom="column">
              <wp:posOffset>1679670</wp:posOffset>
            </wp:positionH>
            <wp:positionV relativeFrom="paragraph">
              <wp:posOffset>761365</wp:posOffset>
            </wp:positionV>
            <wp:extent cx="788035" cy="260350"/>
            <wp:effectExtent l="0" t="0" r="0" b="6350"/>
            <wp:wrapNone/>
            <wp:docPr id="259" name="Picture 31">
              <a:extLst xmlns:a="http://schemas.openxmlformats.org/drawingml/2006/main">
                <a:ext uri="{FF2B5EF4-FFF2-40B4-BE49-F238E27FC236}">
                  <a16:creationId xmlns:a16="http://schemas.microsoft.com/office/drawing/2014/main" id="{552DF384-A6BC-4086-925F-3BF900A44F9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1">
                      <a:extLst>
                        <a:ext uri="{FF2B5EF4-FFF2-40B4-BE49-F238E27FC236}">
                          <a16:creationId xmlns:a16="http://schemas.microsoft.com/office/drawing/2014/main" id="{552DF384-A6BC-4086-925F-3BF900A44F9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788035" cy="260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67629A">
        <w:rPr>
          <w:noProof/>
        </w:rPr>
        <w:drawing>
          <wp:anchor distT="0" distB="0" distL="114300" distR="114300" simplePos="0" relativeHeight="251719168" behindDoc="0" locked="0" layoutInCell="1" allowOverlap="1" wp14:anchorId="3B345068" wp14:editId="42936A0A">
            <wp:simplePos x="0" y="0"/>
            <wp:positionH relativeFrom="column">
              <wp:posOffset>3155315</wp:posOffset>
            </wp:positionH>
            <wp:positionV relativeFrom="paragraph">
              <wp:posOffset>44450</wp:posOffset>
            </wp:positionV>
            <wp:extent cx="98425" cy="259715"/>
            <wp:effectExtent l="0" t="0" r="0" b="6985"/>
            <wp:wrapNone/>
            <wp:docPr id="258" name="Picture 29">
              <a:extLst xmlns:a="http://schemas.openxmlformats.org/drawingml/2006/main">
                <a:ext uri="{FF2B5EF4-FFF2-40B4-BE49-F238E27FC236}">
                  <a16:creationId xmlns:a16="http://schemas.microsoft.com/office/drawing/2014/main" id="{45ED8FC2-716C-429A-B23F-EB999C40EB1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29">
                      <a:extLst>
                        <a:ext uri="{FF2B5EF4-FFF2-40B4-BE49-F238E27FC236}">
                          <a16:creationId xmlns:a16="http://schemas.microsoft.com/office/drawing/2014/main" id="{45ED8FC2-716C-429A-B23F-EB999C40EB1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98425" cy="2597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7629A"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99C3701" wp14:editId="2C57D52E">
                <wp:simplePos x="0" y="0"/>
                <wp:positionH relativeFrom="column">
                  <wp:posOffset>4625975</wp:posOffset>
                </wp:positionH>
                <wp:positionV relativeFrom="paragraph">
                  <wp:posOffset>328295</wp:posOffset>
                </wp:positionV>
                <wp:extent cx="1907540" cy="335280"/>
                <wp:effectExtent l="19050" t="19050" r="35560" b="64770"/>
                <wp:wrapNone/>
                <wp:docPr id="257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33528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8575">
                          <a:solidFill>
                            <a:srgbClr val="1F497D">
                              <a:lumMod val="60000"/>
                              <a:lumOff val="40000"/>
                            </a:srgb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3C26BC48" w14:textId="77777777" w:rsidR="0067629A" w:rsidRDefault="0067629A" w:rsidP="0067629A">
                            <w:pPr>
                              <w:jc w:val="center"/>
                            </w:pPr>
                            <w:r>
                              <w:rPr>
                                <w:rFonts w:ascii="Calibri" w:hAnsi="Calibri" w:cstheme="minorBidi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Incident involving OVA occurs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C3701" id="Text Box 44" o:spid="_x0000_s1058" type="#_x0000_t202" style="position:absolute;margin-left:364.25pt;margin-top:25.85pt;width:150.2pt;height:26.4pt;z-index:251718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" fillcolor="window" strokecolor="#558ed5" strokeweight="2.25pt">
                <v:shadow on="t" color="#243f60" opacity=".5" offset="1pt"/>
                <v:textbox>
                  <w:txbxContent>
                    <w:p w14:paraId="3C26BC48" w14:textId="77777777" w:rsidR="0067629A" w:rsidRDefault="0067629A" w:rsidP="0067629A">
                      <w:pPr>
                        <w:jc w:val="center"/>
                      </w:pPr>
                      <w:r>
                        <w:rPr>
                          <w:rFonts w:ascii="Calibri" w:hAnsi="Calibri" w:cstheme="minorBidi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Incident involving OVA occurs </w:t>
                      </w:r>
                    </w:p>
                  </w:txbxContent>
                </v:textbox>
              </v:shape>
            </w:pict>
          </mc:Fallback>
        </mc:AlternateContent>
      </w:r>
      <w:r w:rsidR="0067629A">
        <w:rPr>
          <w:noProof/>
        </w:rPr>
        <w:drawing>
          <wp:anchor distT="0" distB="0" distL="114300" distR="114300" simplePos="0" relativeHeight="251715072" behindDoc="0" locked="0" layoutInCell="1" allowOverlap="1" wp14:anchorId="09905094" wp14:editId="409A0D7E">
            <wp:simplePos x="0" y="0"/>
            <wp:positionH relativeFrom="column">
              <wp:posOffset>5466080</wp:posOffset>
            </wp:positionH>
            <wp:positionV relativeFrom="paragraph">
              <wp:posOffset>36830</wp:posOffset>
            </wp:positionV>
            <wp:extent cx="103829" cy="273692"/>
            <wp:effectExtent l="0" t="0" r="0" b="0"/>
            <wp:wrapNone/>
            <wp:docPr id="11" name="Picture 10">
              <a:extLst xmlns:a="http://schemas.openxmlformats.org/drawingml/2006/main">
                <a:ext uri="{FF2B5EF4-FFF2-40B4-BE49-F238E27FC236}">
                  <a16:creationId xmlns:a16="http://schemas.microsoft.com/office/drawing/2014/main" id="{225203AB-FBAF-4918-ADE3-D44B7AABCF1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0">
                      <a:extLst>
                        <a:ext uri="{FF2B5EF4-FFF2-40B4-BE49-F238E27FC236}">
                          <a16:creationId xmlns:a16="http://schemas.microsoft.com/office/drawing/2014/main" id="{225203AB-FBAF-4918-ADE3-D44B7AABCF1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829" cy="27369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4F55E4">
        <w:object w:dxaOrig="1170" w:dyaOrig="25726" w14:anchorId="2669DAA1">
          <v:shape id="_x0000_i1025" type="#_x0000_t75" style="width:23.05pt;height:494.2pt" o:ole="">
            <v:imagedata r:id="rId36" o:title=""/>
          </v:shape>
          <o:OLEObject Type="Embed" ProgID="Visio.Drawing.15" ShapeID="_x0000_i1025" DrawAspect="Content" ObjectID="_1647760865" r:id="rId37"/>
        </w:object>
      </w:r>
      <w:r w:rsidR="00A25886">
        <w:t xml:space="preserve">  </w:t>
      </w:r>
    </w:p>
    <w:p w14:paraId="3C87002F" w14:textId="7E95918A" w:rsidR="00463438" w:rsidRDefault="00463438" w:rsidP="00AB2B95">
      <w:pPr>
        <w:tabs>
          <w:tab w:val="left" w:pos="6776"/>
        </w:tabs>
        <w:autoSpaceDE w:val="0"/>
        <w:autoSpaceDN w:val="0"/>
        <w:adjustRightInd w:val="0"/>
      </w:pPr>
    </w:p>
    <w:p w14:paraId="4AFD63CD" w14:textId="3D0E9ED8" w:rsidR="00463438" w:rsidRDefault="00463438" w:rsidP="00AB2B95">
      <w:pPr>
        <w:tabs>
          <w:tab w:val="left" w:pos="6776"/>
        </w:tabs>
        <w:autoSpaceDE w:val="0"/>
        <w:autoSpaceDN w:val="0"/>
        <w:adjustRightInd w:val="0"/>
      </w:pPr>
      <w:r>
        <w:rPr>
          <w:noProof/>
        </w:rPr>
        <w:drawing>
          <wp:anchor distT="0" distB="0" distL="114300" distR="114300" simplePos="0" relativeHeight="251764224" behindDoc="0" locked="0" layoutInCell="1" allowOverlap="1" wp14:anchorId="3B96F376" wp14:editId="7C06295A">
            <wp:simplePos x="0" y="0"/>
            <wp:positionH relativeFrom="column">
              <wp:posOffset>5501928</wp:posOffset>
            </wp:positionH>
            <wp:positionV relativeFrom="paragraph">
              <wp:posOffset>8890</wp:posOffset>
            </wp:positionV>
            <wp:extent cx="1619409" cy="573378"/>
            <wp:effectExtent l="0" t="0" r="0" b="0"/>
            <wp:wrapNone/>
            <wp:docPr id="87" name="Picture 86">
              <a:extLst xmlns:a="http://schemas.openxmlformats.org/drawingml/2006/main">
                <a:ext uri="{FF2B5EF4-FFF2-40B4-BE49-F238E27FC236}">
                  <a16:creationId xmlns:a16="http://schemas.microsoft.com/office/drawing/2014/main" id="{E07A6A8F-249C-4C80-A1E4-54D31FE82CB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Picture 86">
                      <a:extLst>
                        <a:ext uri="{FF2B5EF4-FFF2-40B4-BE49-F238E27FC236}">
                          <a16:creationId xmlns:a16="http://schemas.microsoft.com/office/drawing/2014/main" id="{E07A6A8F-249C-4C80-A1E4-54D31FE82CB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9409" cy="57337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36E7F0B" w14:textId="57A50B2C" w:rsidR="00463438" w:rsidRPr="003F0653" w:rsidRDefault="003F0653" w:rsidP="00AB2B95">
      <w:pPr>
        <w:tabs>
          <w:tab w:val="left" w:pos="6776"/>
        </w:tabs>
        <w:autoSpaceDE w:val="0"/>
        <w:autoSpaceDN w:val="0"/>
        <w:adjustRightInd w:val="0"/>
        <w:rPr>
          <w:rFonts w:asciiTheme="minorHAnsi" w:hAnsiTheme="minorHAnsi" w:cstheme="minorHAnsi"/>
          <w:b/>
          <w:bCs/>
          <w:sz w:val="18"/>
          <w:szCs w:val="18"/>
        </w:rPr>
      </w:pPr>
      <w:r w:rsidRPr="003F0653">
        <w:rPr>
          <w:rFonts w:asciiTheme="minorHAnsi" w:hAnsiTheme="minorHAnsi" w:cstheme="minorHAnsi"/>
          <w:b/>
          <w:bCs/>
          <w:sz w:val="18"/>
          <w:szCs w:val="18"/>
        </w:rPr>
        <w:t>For further information, contact: OHS Advisory Service (p) 1300 074 715 (e) safety@edumail.vic.gov.au</w:t>
      </w:r>
    </w:p>
    <w:sectPr w:rsidR="00463438" w:rsidRPr="003F0653" w:rsidSect="004F55E4">
      <w:headerReference w:type="default" r:id="rId39"/>
      <w:footerReference w:type="default" r:id="rId40"/>
      <w:pgSz w:w="11906" w:h="16838"/>
      <w:pgMar w:top="567" w:right="284" w:bottom="284" w:left="284" w:header="227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F098B3" w14:textId="77777777" w:rsidR="00BA7616" w:rsidRDefault="00BA7616" w:rsidP="00F211DB">
      <w:r>
        <w:separator/>
      </w:r>
    </w:p>
  </w:endnote>
  <w:endnote w:type="continuationSeparator" w:id="0">
    <w:p w14:paraId="7736A1BA" w14:textId="77777777" w:rsidR="00BA7616" w:rsidRDefault="00BA7616" w:rsidP="00F211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 10p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393890" w14:textId="0E420EF2" w:rsidR="005649FD" w:rsidRPr="00D63AA2" w:rsidRDefault="00D63AA2" w:rsidP="005649FD">
    <w:pPr>
      <w:pStyle w:val="Footer"/>
      <w:tabs>
        <w:tab w:val="clear" w:pos="4513"/>
      </w:tabs>
      <w:rPr>
        <w:rFonts w:ascii="Arial" w:hAnsi="Arial" w:cs="Arial"/>
        <w:i/>
        <w:sz w:val="18"/>
        <w:szCs w:val="18"/>
      </w:rPr>
    </w:pPr>
    <w:r>
      <w:rPr>
        <w:rFonts w:ascii="Arial" w:hAnsi="Arial" w:cs="Arial"/>
        <w:i/>
        <w:sz w:val="20"/>
        <w:szCs w:val="20"/>
      </w:rPr>
      <w:tab/>
    </w:r>
    <w:r w:rsidR="000D4370" w:rsidRPr="00D63AA2">
      <w:rPr>
        <w:rFonts w:ascii="Arial" w:hAnsi="Arial" w:cs="Arial"/>
        <w:i/>
        <w:sz w:val="18"/>
        <w:szCs w:val="18"/>
      </w:rPr>
      <w:t xml:space="preserve">Last Updated: </w:t>
    </w:r>
    <w:r w:rsidR="005649FD" w:rsidRPr="00D63AA2">
      <w:rPr>
        <w:rFonts w:ascii="Arial" w:hAnsi="Arial" w:cs="Arial"/>
        <w:i/>
        <w:sz w:val="18"/>
        <w:szCs w:val="18"/>
      </w:rPr>
      <w:t>4 April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2C3FB2" w14:textId="77777777" w:rsidR="00BA7616" w:rsidRDefault="00BA7616" w:rsidP="00F211DB">
      <w:r>
        <w:separator/>
      </w:r>
    </w:p>
  </w:footnote>
  <w:footnote w:type="continuationSeparator" w:id="0">
    <w:p w14:paraId="5179BCB8" w14:textId="77777777" w:rsidR="00BA7616" w:rsidRDefault="00BA7616" w:rsidP="00F211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11494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1272"/>
      <w:gridCol w:w="222"/>
    </w:tblGrid>
    <w:tr w:rsidR="00F70E2B" w14:paraId="2A566AF1" w14:textId="77777777" w:rsidTr="00FD58E2">
      <w:tc>
        <w:tcPr>
          <w:tcW w:w="11272" w:type="dxa"/>
        </w:tcPr>
        <w:p w14:paraId="2A566AEF" w14:textId="411A93F9" w:rsidR="00F70E2B" w:rsidRPr="008613C5" w:rsidRDefault="00417E76" w:rsidP="00FD58E2">
          <w:pPr>
            <w:pStyle w:val="Header"/>
            <w:ind w:left="453"/>
            <w:rPr>
              <w:sz w:val="16"/>
              <w:szCs w:val="16"/>
            </w:rPr>
          </w:pPr>
          <w:r w:rsidRPr="008613C5">
            <w:rPr>
              <w:noProof/>
              <w:sz w:val="16"/>
              <w:szCs w:val="16"/>
            </w:rPr>
            <w:drawing>
              <wp:anchor distT="0" distB="0" distL="114300" distR="114300" simplePos="0" relativeHeight="251659264" behindDoc="1" locked="0" layoutInCell="1" allowOverlap="1" wp14:anchorId="33AB9A83" wp14:editId="7AC53EAC">
                <wp:simplePos x="0" y="0"/>
                <wp:positionH relativeFrom="margin">
                  <wp:posOffset>68936</wp:posOffset>
                </wp:positionH>
                <wp:positionV relativeFrom="paragraph">
                  <wp:posOffset>31547</wp:posOffset>
                </wp:positionV>
                <wp:extent cx="7020923" cy="784816"/>
                <wp:effectExtent l="0" t="0" r="0" b="0"/>
                <wp:wrapTight wrapText="bothSides">
                  <wp:wrapPolygon edited="0">
                    <wp:start x="0" y="0"/>
                    <wp:lineTo x="0" y="20988"/>
                    <wp:lineTo x="21510" y="20988"/>
                    <wp:lineTo x="21510" y="0"/>
                    <wp:lineTo x="0" y="0"/>
                  </wp:wrapPolygon>
                </wp:wrapTight>
                <wp:docPr id="24" name="Picture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HRWeb-New-banner-2017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20923" cy="78481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22" w:type="dxa"/>
          <w:vAlign w:val="center"/>
        </w:tcPr>
        <w:p w14:paraId="2A566AF0" w14:textId="74095E37" w:rsidR="00F70E2B" w:rsidRPr="00D1343A" w:rsidRDefault="00F70E2B" w:rsidP="00D1343A">
          <w:pPr>
            <w:pStyle w:val="Header"/>
            <w:rPr>
              <w:rFonts w:ascii="Arial" w:hAnsi="Arial" w:cs="Arial"/>
              <w:b/>
              <w:sz w:val="40"/>
              <w:szCs w:val="40"/>
            </w:rPr>
          </w:pPr>
        </w:p>
      </w:tc>
    </w:tr>
  </w:tbl>
  <w:p w14:paraId="2A566AF2" w14:textId="77777777" w:rsidR="00F70E2B" w:rsidRPr="008613C5" w:rsidRDefault="00F70E2B" w:rsidP="00417E76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AC4539"/>
    <w:multiLevelType w:val="hybridMultilevel"/>
    <w:tmpl w:val="6C50B3F0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9893449"/>
    <w:multiLevelType w:val="hybridMultilevel"/>
    <w:tmpl w:val="68BEA98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5B0E8E"/>
    <w:multiLevelType w:val="hybridMultilevel"/>
    <w:tmpl w:val="3CBA3BFA"/>
    <w:lvl w:ilvl="0" w:tplc="58CE30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53270F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33AEE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5B875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AB6AF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9AC70B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8057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0200F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092F8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39F77856"/>
    <w:multiLevelType w:val="hybridMultilevel"/>
    <w:tmpl w:val="AFE0AAA8"/>
    <w:lvl w:ilvl="0" w:tplc="8B6085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BC82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290B25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B10C8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7A046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8690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8042A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A4AE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CC0CC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drawingGridHorizontalSpacing w:val="181"/>
  <w:drawingGridVerticalSpacing w:val="18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11DB"/>
    <w:rsid w:val="00010528"/>
    <w:rsid w:val="00011E2E"/>
    <w:rsid w:val="0002230E"/>
    <w:rsid w:val="00024554"/>
    <w:rsid w:val="00054759"/>
    <w:rsid w:val="00096DE2"/>
    <w:rsid w:val="000A6658"/>
    <w:rsid w:val="000B74D8"/>
    <w:rsid w:val="000D4370"/>
    <w:rsid w:val="000E5399"/>
    <w:rsid w:val="00175C31"/>
    <w:rsid w:val="00183816"/>
    <w:rsid w:val="00184786"/>
    <w:rsid w:val="00197B0A"/>
    <w:rsid w:val="001A0AEF"/>
    <w:rsid w:val="001C08C1"/>
    <w:rsid w:val="001E2F61"/>
    <w:rsid w:val="00253607"/>
    <w:rsid w:val="002610FF"/>
    <w:rsid w:val="00276F8F"/>
    <w:rsid w:val="00286031"/>
    <w:rsid w:val="002C7898"/>
    <w:rsid w:val="002D56CE"/>
    <w:rsid w:val="003006A5"/>
    <w:rsid w:val="0030354F"/>
    <w:rsid w:val="00324AC3"/>
    <w:rsid w:val="00332B3E"/>
    <w:rsid w:val="00397D76"/>
    <w:rsid w:val="003F0653"/>
    <w:rsid w:val="003F1559"/>
    <w:rsid w:val="00417E76"/>
    <w:rsid w:val="00463438"/>
    <w:rsid w:val="00487779"/>
    <w:rsid w:val="0048795E"/>
    <w:rsid w:val="004E2204"/>
    <w:rsid w:val="004F55E4"/>
    <w:rsid w:val="00506AA4"/>
    <w:rsid w:val="00513892"/>
    <w:rsid w:val="00553C24"/>
    <w:rsid w:val="005649FD"/>
    <w:rsid w:val="0058670E"/>
    <w:rsid w:val="00596D99"/>
    <w:rsid w:val="005A4076"/>
    <w:rsid w:val="005D6425"/>
    <w:rsid w:val="005D7812"/>
    <w:rsid w:val="005E5CFF"/>
    <w:rsid w:val="005F5AA7"/>
    <w:rsid w:val="00604E28"/>
    <w:rsid w:val="00607B10"/>
    <w:rsid w:val="00647AE2"/>
    <w:rsid w:val="00650ACB"/>
    <w:rsid w:val="006727CD"/>
    <w:rsid w:val="0067629A"/>
    <w:rsid w:val="00690009"/>
    <w:rsid w:val="00693235"/>
    <w:rsid w:val="006A08C9"/>
    <w:rsid w:val="006A1C2F"/>
    <w:rsid w:val="006A6BB9"/>
    <w:rsid w:val="006B147F"/>
    <w:rsid w:val="006B5EA5"/>
    <w:rsid w:val="007422CB"/>
    <w:rsid w:val="00765E60"/>
    <w:rsid w:val="007804FC"/>
    <w:rsid w:val="00783D35"/>
    <w:rsid w:val="00787998"/>
    <w:rsid w:val="00791584"/>
    <w:rsid w:val="0079663E"/>
    <w:rsid w:val="007D472D"/>
    <w:rsid w:val="007F351D"/>
    <w:rsid w:val="00824223"/>
    <w:rsid w:val="00844C27"/>
    <w:rsid w:val="008613C5"/>
    <w:rsid w:val="0086577D"/>
    <w:rsid w:val="00911EC1"/>
    <w:rsid w:val="009304F4"/>
    <w:rsid w:val="00946D92"/>
    <w:rsid w:val="009B5310"/>
    <w:rsid w:val="009C60AF"/>
    <w:rsid w:val="009C71EB"/>
    <w:rsid w:val="009D0225"/>
    <w:rsid w:val="009F279C"/>
    <w:rsid w:val="00A13ADC"/>
    <w:rsid w:val="00A20CAA"/>
    <w:rsid w:val="00A25886"/>
    <w:rsid w:val="00A274B7"/>
    <w:rsid w:val="00A36566"/>
    <w:rsid w:val="00A520CB"/>
    <w:rsid w:val="00A53B42"/>
    <w:rsid w:val="00A62841"/>
    <w:rsid w:val="00A758C8"/>
    <w:rsid w:val="00A96C23"/>
    <w:rsid w:val="00AB2B95"/>
    <w:rsid w:val="00AB6C31"/>
    <w:rsid w:val="00AE09F8"/>
    <w:rsid w:val="00AF3E75"/>
    <w:rsid w:val="00B031FD"/>
    <w:rsid w:val="00B6592A"/>
    <w:rsid w:val="00BA7616"/>
    <w:rsid w:val="00C3772A"/>
    <w:rsid w:val="00C55B3F"/>
    <w:rsid w:val="00D1343A"/>
    <w:rsid w:val="00D23204"/>
    <w:rsid w:val="00D63AA2"/>
    <w:rsid w:val="00D87ACB"/>
    <w:rsid w:val="00DA06E0"/>
    <w:rsid w:val="00DD0EFE"/>
    <w:rsid w:val="00E2097E"/>
    <w:rsid w:val="00E46084"/>
    <w:rsid w:val="00F067ED"/>
    <w:rsid w:val="00F211DB"/>
    <w:rsid w:val="00F2485E"/>
    <w:rsid w:val="00F44602"/>
    <w:rsid w:val="00F70E2B"/>
    <w:rsid w:val="00F84839"/>
    <w:rsid w:val="00FD58E2"/>
    <w:rsid w:val="00FE4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566A89"/>
  <w15:docId w15:val="{8C36BACC-297D-4FE9-BDD6-EE0D59BC66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F211DB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211D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211DB"/>
    <w:rPr>
      <w:rFonts w:ascii="Times New Roman" w:eastAsia="Times New Roman" w:hAnsi="Times New Roman" w:cs="Times New Roman"/>
      <w:sz w:val="24"/>
      <w:szCs w:val="24"/>
      <w:lang w:eastAsia="en-AU"/>
    </w:rPr>
  </w:style>
  <w:style w:type="paragraph" w:styleId="Footer">
    <w:name w:val="footer"/>
    <w:basedOn w:val="Normal"/>
    <w:link w:val="FooterChar"/>
    <w:uiPriority w:val="99"/>
    <w:unhideWhenUsed/>
    <w:rsid w:val="00F211D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211DB"/>
    <w:rPr>
      <w:rFonts w:ascii="Times New Roman" w:eastAsia="Times New Roman" w:hAnsi="Times New Roman" w:cs="Times New Roman"/>
      <w:sz w:val="24"/>
      <w:szCs w:val="24"/>
      <w:lang w:eastAsia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211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11DB"/>
    <w:rPr>
      <w:rFonts w:ascii="Tahoma" w:eastAsia="Times New Roman" w:hAnsi="Tahoma" w:cs="Tahoma"/>
      <w:sz w:val="16"/>
      <w:szCs w:val="16"/>
      <w:lang w:eastAsia="en-AU"/>
    </w:rPr>
  </w:style>
  <w:style w:type="paragraph" w:styleId="TOAHeading">
    <w:name w:val="toa heading"/>
    <w:basedOn w:val="Normal"/>
    <w:next w:val="Normal"/>
    <w:semiHidden/>
    <w:rsid w:val="00F211DB"/>
    <w:pPr>
      <w:tabs>
        <w:tab w:val="left" w:pos="9000"/>
        <w:tab w:val="right" w:pos="9360"/>
      </w:tabs>
      <w:suppressAutoHyphens/>
      <w:spacing w:after="120"/>
      <w:jc w:val="both"/>
    </w:pPr>
    <w:rPr>
      <w:rFonts w:ascii="Helv 10pt" w:hAnsi="Helv 10pt"/>
      <w:sz w:val="22"/>
      <w:szCs w:val="20"/>
      <w:lang w:val="en-US" w:eastAsia="en-US"/>
    </w:rPr>
  </w:style>
  <w:style w:type="character" w:styleId="PageNumber">
    <w:name w:val="page number"/>
    <w:basedOn w:val="DefaultParagraphFont"/>
    <w:rsid w:val="00F211DB"/>
  </w:style>
  <w:style w:type="character" w:styleId="CommentReference">
    <w:name w:val="annotation reference"/>
    <w:basedOn w:val="DefaultParagraphFont"/>
    <w:uiPriority w:val="99"/>
    <w:semiHidden/>
    <w:unhideWhenUsed/>
    <w:rsid w:val="0069000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9000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90009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000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0009"/>
    <w:rPr>
      <w:rFonts w:ascii="Times New Roman" w:eastAsia="Times New Roman" w:hAnsi="Times New Roman"/>
      <w:b/>
      <w:bCs/>
    </w:rPr>
  </w:style>
  <w:style w:type="table" w:styleId="TableGrid">
    <w:name w:val="Table Grid"/>
    <w:basedOn w:val="TableNormal"/>
    <w:uiPriority w:val="59"/>
    <w:rsid w:val="00D13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765E60"/>
    <w:rPr>
      <w:rFonts w:ascii="Times New Roman" w:eastAsia="Times New Roman" w:hAnsi="Times New Roman"/>
      <w:sz w:val="24"/>
      <w:szCs w:val="24"/>
    </w:rPr>
  </w:style>
  <w:style w:type="paragraph" w:customStyle="1" w:styleId="FormName">
    <w:name w:val="FormName"/>
    <w:link w:val="FormNameChar"/>
    <w:qFormat/>
    <w:rsid w:val="00417E76"/>
    <w:pPr>
      <w:spacing w:after="60"/>
      <w:jc w:val="right"/>
    </w:pPr>
    <w:rPr>
      <w:rFonts w:ascii="Arial" w:eastAsiaTheme="minorHAnsi" w:hAnsi="Arial" w:cs="Arial"/>
      <w:b/>
      <w:noProof/>
      <w:color w:val="004EA8"/>
      <w:sz w:val="24"/>
      <w:szCs w:val="24"/>
    </w:rPr>
  </w:style>
  <w:style w:type="character" w:customStyle="1" w:styleId="FormNameChar">
    <w:name w:val="FormName Char"/>
    <w:basedOn w:val="DefaultParagraphFont"/>
    <w:link w:val="FormName"/>
    <w:rsid w:val="00417E76"/>
    <w:rPr>
      <w:rFonts w:ascii="Arial" w:eastAsiaTheme="minorHAnsi" w:hAnsi="Arial" w:cs="Arial"/>
      <w:b/>
      <w:noProof/>
      <w:color w:val="004EA8"/>
      <w:sz w:val="24"/>
      <w:szCs w:val="24"/>
    </w:rPr>
  </w:style>
  <w:style w:type="paragraph" w:styleId="ListParagraph">
    <w:name w:val="List Paragraph"/>
    <w:basedOn w:val="Normal"/>
    <w:uiPriority w:val="34"/>
    <w:qFormat/>
    <w:rsid w:val="00AB2B95"/>
    <w:pPr>
      <w:ind w:left="720"/>
      <w:contextualSpacing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header" Target="header1.xml"/><Relationship Id="rId21" Type="http://schemas.openxmlformats.org/officeDocument/2006/relationships/image" Target="media/image11.emf"/><Relationship Id="rId34" Type="http://schemas.openxmlformats.org/officeDocument/2006/relationships/image" Target="media/image24.emf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4.emf"/><Relationship Id="rId32" Type="http://schemas.openxmlformats.org/officeDocument/2006/relationships/image" Target="media/image22.emf"/><Relationship Id="rId37" Type="http://schemas.openxmlformats.org/officeDocument/2006/relationships/package" Target="embeddings/Microsoft_Visio_Drawing.vsdx"/><Relationship Id="rId40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5.emf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6.emf"/><Relationship Id="rId10" Type="http://schemas.openxmlformats.org/officeDocument/2006/relationships/endnotes" Target="endnotes.xml"/><Relationship Id="rId19" Type="http://schemas.openxmlformats.org/officeDocument/2006/relationships/image" Target="media/image9.emf"/><Relationship Id="rId31" Type="http://schemas.openxmlformats.org/officeDocument/2006/relationships/image" Target="media/image21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emf"/><Relationship Id="rId35" Type="http://schemas.openxmlformats.org/officeDocument/2006/relationships/image" Target="media/image25.emf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image" Target="media/image23.png"/><Relationship Id="rId38" Type="http://schemas.openxmlformats.org/officeDocument/2006/relationships/image" Target="media/image2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b1688cb4a3a940449dc8286705012a42 xmlns="84571637-c7f9-44a1-95b1-d459eb7afb4e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incipals</TermName>
          <TermId xmlns="http://schemas.microsoft.com/office/infopath/2007/PartnerControls">a4f56333-bce8-49bd-95df-bc27ddd10ec3</TermId>
        </TermInfo>
      </Terms>
    </b1688cb4a3a940449dc8286705012a42>
    <pfad5814e62747ed9f131defefc62dac xmlns="84571637-c7f9-44a1-95b1-d459eb7afb4e">
      <Terms xmlns="http://schemas.microsoft.com/office/infopath/2007/PartnerControls">
        <TermInfo xmlns="http://schemas.microsoft.com/office/infopath/2007/PartnerControls">
          <TermName xmlns="http://schemas.microsoft.com/office/infopath/2007/PartnerControls">Administration</TermName>
          <TermId xmlns="http://schemas.microsoft.com/office/infopath/2007/PartnerControls">c730c9c3-9aac-4250-81b6-4c4e6e105907</TermId>
        </TermInfo>
      </Terms>
    </pfad5814e62747ed9f131defefc62dac>
    <ofbb8b9a280a423a91cf717fb81349cd xmlns="84571637-c7f9-44a1-95b1-d459eb7afb4e">
      <Terms xmlns="http://schemas.microsoft.com/office/infopath/2007/PartnerControls">
        <TermInfo xmlns="http://schemas.microsoft.com/office/infopath/2007/PartnerControls">
          <TermName xmlns="http://schemas.microsoft.com/office/infopath/2007/PartnerControls">HRWeb</TermName>
          <TermId xmlns="http://schemas.microsoft.com/office/infopath/2007/PartnerControls">4e014723-a4da-42a2-b679-c90ea77e3371</TermId>
        </TermInfo>
      </Terms>
    </ofbb8b9a280a423a91cf717fb81349cd>
    <DEECD_Publisher xmlns="http://schemas.microsoft.com/sharepoint/v3">Department of Education and Training</DEECD_Publisher>
    <TaxCatchAll xmlns="cb9114c1-daad-44dd-acad-30f4246641f2">
      <Value>118</Value>
      <Value>57</Value>
      <Value>115</Value>
      <Value>120</Value>
    </TaxCatchAll>
    <DEECD_Expired xmlns="http://schemas.microsoft.com/sharepoint/v3">false</DEECD_Expired>
    <DEECD_Keywords xmlns="http://schemas.microsoft.com/sharepoint/v3">Occupational Violence,  Agression, Schools ,OHS  Risk Management,  Flowchart</DEECD_Keywords>
    <PublishingExpirationDate xmlns="http://schemas.microsoft.com/sharepoint/v3" xsi:nil="true"/>
    <a319977fc8504e09982f090ae1d7c602 xmlns="84571637-c7f9-44a1-95b1-d459eb7afb4e">
      <Terms xmlns="http://schemas.microsoft.com/office/infopath/2007/PartnerControls">
        <TermInfo xmlns="http://schemas.microsoft.com/office/infopath/2007/PartnerControls">
          <TermName xmlns="http://schemas.microsoft.com/office/infopath/2007/PartnerControls">Document</TermName>
          <TermId xmlns="http://schemas.microsoft.com/office/infopath/2007/PartnerControls">82a2edb4-a4c4-40b1-b05a-5fe52d42e4c4</TermId>
        </TermInfo>
      </Terms>
    </a319977fc8504e09982f090ae1d7c602>
    <DEECD_Description xmlns="http://schemas.microsoft.com/sharepoint/v3">Occupational Violence and Agression in Schools OHS Risk Management Flowchart</DEECD_Description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WebCM Documents" ma:contentTypeID="0x0101008840106FE30D4F50BC61A726A7CA6E3800B55670BA5C76BC428088DD3B316F98C8" ma:contentTypeVersion="7" ma:contentTypeDescription="WebCM Documents Content Type" ma:contentTypeScope="" ma:versionID="5ab24a996b5b55d0584b71079018adac">
  <xsd:schema xmlns:xsd="http://www.w3.org/2001/XMLSchema" xmlns:xs="http://www.w3.org/2001/XMLSchema" xmlns:p="http://schemas.microsoft.com/office/2006/metadata/properties" xmlns:ns1="http://schemas.microsoft.com/sharepoint/v3" xmlns:ns2="cb9114c1-daad-44dd-acad-30f4246641f2" xmlns:ns3="84571637-c7f9-44a1-95b1-d459eb7afb4e" targetNamespace="http://schemas.microsoft.com/office/2006/metadata/properties" ma:root="true" ma:fieldsID="290aad9d60ffb97cef88a938135e7cb8" ns1:_="" ns2:_="" ns3:_="">
    <xsd:import namespace="http://schemas.microsoft.com/sharepoint/v3"/>
    <xsd:import namespace="cb9114c1-daad-44dd-acad-30f4246641f2"/>
    <xsd:import namespace="84571637-c7f9-44a1-95b1-d459eb7afb4e"/>
    <xsd:element name="properties">
      <xsd:complexType>
        <xsd:sequence>
          <xsd:element name="documentManagement">
            <xsd:complexType>
              <xsd:all>
                <xsd:element ref="ns1:DEECD_Description" minOccurs="0"/>
                <xsd:element ref="ns1:DEECD_Publisher" minOccurs="0"/>
                <xsd:element ref="ns1:DEECD_Keywords" minOccurs="0"/>
                <xsd:element ref="ns1:DEECD_Expired" minOccurs="0"/>
                <xsd:element ref="ns1:PublishingStartDate" minOccurs="0"/>
                <xsd:element ref="ns1:PublishingExpirationDate" minOccurs="0"/>
                <xsd:element ref="ns2:TaxCatchAll" minOccurs="0"/>
                <xsd:element ref="ns3:a319977fc8504e09982f090ae1d7c602" minOccurs="0"/>
                <xsd:element ref="ns3:ofbb8b9a280a423a91cf717fb81349cd" minOccurs="0"/>
                <xsd:element ref="ns3:b1688cb4a3a940449dc8286705012a42" minOccurs="0"/>
                <xsd:element ref="ns3:pfad5814e62747ed9f131defefc62dac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DEECD_Description" ma:index="2" nillable="true" ma:displayName="Description" ma:description="" ma:internalName="DEECD_Description">
      <xsd:simpleType>
        <xsd:restriction base="dms:Note">
          <xsd:maxLength value="255"/>
        </xsd:restriction>
      </xsd:simpleType>
    </xsd:element>
    <xsd:element name="DEECD_Publisher" ma:index="3" nillable="true" ma:displayName="Publisher" ma:default="Department of Education and early Childhood Development" ma:internalName="DEECD_Publisher">
      <xsd:simpleType>
        <xsd:restriction base="dms:Text"/>
      </xsd:simpleType>
    </xsd:element>
    <xsd:element name="DEECD_Keywords" ma:index="7" nillable="true" ma:displayName="Keywords" ma:internalName="DEECD_Keywords">
      <xsd:simpleType>
        <xsd:restriction base="dms:Note">
          <xsd:maxLength value="255"/>
        </xsd:restriction>
      </xsd:simpleType>
    </xsd:element>
    <xsd:element name="DEECD_Expired" ma:index="8" nillable="true" ma:displayName="Expired" ma:default="0" ma:internalName="DEECD_Expired">
      <xsd:simpleType>
        <xsd:restriction base="dms:Boolean"/>
      </xsd:simpleType>
    </xsd:element>
    <xsd:element name="PublishingStartDate" ma:index="9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10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b9114c1-daad-44dd-acad-30f4246641f2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description="" ma:hidden="true" ma:list="{d7017a8d-dd8f-40f0-bbcf-d0d7f718f6eb}" ma:internalName="TaxCatchAll" ma:showField="CatchAllData" ma:web="cb9114c1-daad-44dd-acad-30f4246641f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571637-c7f9-44a1-95b1-d459eb7afb4e" elementFormDefault="qualified">
    <xsd:import namespace="http://schemas.microsoft.com/office/2006/documentManagement/types"/>
    <xsd:import namespace="http://schemas.microsoft.com/office/infopath/2007/PartnerControls"/>
    <xsd:element name="a319977fc8504e09982f090ae1d7c602" ma:index="19" nillable="true" ma:taxonomy="true" ma:internalName="a319977fc8504e09982f090ae1d7c602" ma:taxonomyFieldName="DEECD_ItemType" ma:displayName="Item Type" ma:default="-1;#Page|eb523acf-a821-456c-a76b-7607578309d7" ma:fieldId="{a319977f-c850-4e09-982f-090ae1d7c602}" ma:sspId="272df97b-2740-40bb-9c0d-572a441144cd" ma:termSetId="87a54e1a-a086-4056-9430-e3def70b5b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ofbb8b9a280a423a91cf717fb81349cd" ma:index="20" nillable="true" ma:taxonomy="true" ma:internalName="ofbb8b9a280a423a91cf717fb81349cd" ma:taxonomyFieldName="DEECD_Author" ma:displayName="Author" ma:default="-1;#Education|5232e41c-5101-41fe-b638-7d41d1371531" ma:fieldId="{8fbb8b9a-280a-423a-91cf-717fb81349cd}" ma:sspId="272df97b-2740-40bb-9c0d-572a441144cd" ma:termSetId="f9681774-4169-418a-ae49-9bc331f72a4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1688cb4a3a940449dc8286705012a42" ma:index="21" nillable="true" ma:taxonomy="true" ma:internalName="b1688cb4a3a940449dc8286705012a42" ma:taxonomyFieldName="DEECD_Audience" ma:displayName="Audience" ma:fieldId="{b1688cb4-a3a9-4044-9dc8-286705012a42}" ma:taxonomyMulti="true" ma:sspId="272df97b-2740-40bb-9c0d-572a441144cd" ma:termSetId="af0be819-ce00-4865-904d-8408c82c230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fad5814e62747ed9f131defefc62dac" ma:index="22" nillable="true" ma:taxonomy="true" ma:internalName="pfad5814e62747ed9f131defefc62dac" ma:taxonomyFieldName="DEECD_SubjectCategory" ma:displayName="Subject Category" ma:readOnly="false" ma:default="" ma:fieldId="{9fad5814-e627-47ed-9f13-1defefc62dac}" ma:sspId="272df97b-2740-40bb-9c0d-572a441144cd" ma:termSetId="cc6468fc-15c3-4209-9517-a733b6c80435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FBFA4A-AD95-4191-B86E-8E857356BEE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A734CA8-8C95-462C-B391-CBAA7B1077A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7257828-E86E-4C4E-BE74-17BEE8216AA2}"/>
</file>

<file path=customXml/itemProps4.xml><?xml version="1.0" encoding="utf-8"?>
<ds:datastoreItem xmlns:ds="http://schemas.openxmlformats.org/officeDocument/2006/customXml" ds:itemID="{490AF299-49C4-4078-8D30-AC826C0FF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8</Words>
  <Characters>27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HS Issue Resolution Flowchart</vt:lpstr>
    </vt:vector>
  </TitlesOfParts>
  <Company>Department of Education</Company>
  <LinksUpToDate>false</LinksUpToDate>
  <CharactersWithSpaces>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ccupational Violence and Agression in Schools OHS Risk Management Flowchart</dc:title>
  <dc:creator>08748579</dc:creator>
  <cp:lastModifiedBy>Algefski, Grace G</cp:lastModifiedBy>
  <cp:revision>4</cp:revision>
  <cp:lastPrinted>2015-06-15T23:57:00Z</cp:lastPrinted>
  <dcterms:created xsi:type="dcterms:W3CDTF">2020-04-06T05:26:00Z</dcterms:created>
  <dcterms:modified xsi:type="dcterms:W3CDTF">2020-04-07T0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840106FE30D4F50BC61A726A7CA6E3800B55670BA5C76BC428088DD3B316F98C8</vt:lpwstr>
  </property>
  <property fmtid="{D5CDD505-2E9C-101B-9397-08002B2CF9AE}" pid="3" name="DEECD_Author">
    <vt:lpwstr>120;#HRWeb|4e014723-a4da-42a2-b679-c90ea77e3371</vt:lpwstr>
  </property>
  <property fmtid="{D5CDD505-2E9C-101B-9397-08002B2CF9AE}" pid="4" name="DEECD_SubjectCategory">
    <vt:lpwstr>57;#Administration|c730c9c3-9aac-4250-81b6-4c4e6e105907</vt:lpwstr>
  </property>
  <property fmtid="{D5CDD505-2E9C-101B-9397-08002B2CF9AE}" pid="5" name="DEECD_PageLanguage">
    <vt:lpwstr>1;#en-AU|09a79c66-a57f-4b52-ac52-4c16941cab37</vt:lpwstr>
  </property>
  <property fmtid="{D5CDD505-2E9C-101B-9397-08002B2CF9AE}" pid="6" name="DEECD_ItemType">
    <vt:lpwstr>115;#Document|82a2edb4-a4c4-40b1-b05a-5fe52d42e4c4</vt:lpwstr>
  </property>
  <property fmtid="{D5CDD505-2E9C-101B-9397-08002B2CF9AE}" pid="7" name="DEECD_Audience">
    <vt:lpwstr>118;#Principals|a4f56333-bce8-49bd-95df-bc27ddd10ec3</vt:lpwstr>
  </property>
  <property fmtid="{D5CDD505-2E9C-101B-9397-08002B2CF9AE}" pid="8" name="Order">
    <vt:r8>820900</vt:r8>
  </property>
  <property fmtid="{D5CDD505-2E9C-101B-9397-08002B2CF9AE}" pid="9" name="xd_Signature">
    <vt:bool>false</vt:bool>
  </property>
  <property fmtid="{D5CDD505-2E9C-101B-9397-08002B2CF9AE}" pid="10" name="xd_ProgID">
    <vt:lpwstr/>
  </property>
  <property fmtid="{D5CDD505-2E9C-101B-9397-08002B2CF9AE}" pid="11" name="TemplateUrl">
    <vt:lpwstr/>
  </property>
</Properties>
</file>